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B2F5" w14:textId="77777777" w:rsidR="006F247C" w:rsidRDefault="006F247C" w:rsidP="006F247C">
      <w:pPr>
        <w:pStyle w:val="Title"/>
      </w:pPr>
      <w:bookmarkStart w:id="0" w:name="_Toc205632711"/>
    </w:p>
    <w:p w14:paraId="5DFA2304" w14:textId="77777777" w:rsidR="006F247C" w:rsidRDefault="006F247C" w:rsidP="006F247C">
      <w:pPr>
        <w:pStyle w:val="Title"/>
        <w:rPr>
          <w:szCs w:val="36"/>
        </w:rPr>
      </w:pPr>
      <w:r w:rsidRPr="00BD525F">
        <w:rPr>
          <w:szCs w:val="36"/>
        </w:rPr>
        <w:t xml:space="preserve">Department of Veterans Affairs </w:t>
      </w:r>
    </w:p>
    <w:p w14:paraId="601E2B44" w14:textId="77777777" w:rsidR="006F247C" w:rsidRPr="00443206" w:rsidRDefault="006F247C" w:rsidP="006F247C">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006EAF3E" w14:textId="77777777" w:rsidR="006F247C" w:rsidRDefault="006F247C" w:rsidP="006F247C">
      <w:pPr>
        <w:pStyle w:val="Title2"/>
      </w:pPr>
    </w:p>
    <w:p w14:paraId="31458157" w14:textId="77777777" w:rsidR="006F247C" w:rsidRDefault="006F247C" w:rsidP="006F247C">
      <w:pPr>
        <w:pStyle w:val="Title2"/>
      </w:pPr>
      <w:r>
        <w:t>API Developer Playbook Blueprint Documentation</w:t>
      </w:r>
    </w:p>
    <w:p w14:paraId="527FB9B4" w14:textId="77777777" w:rsidR="006F247C" w:rsidRDefault="006F247C" w:rsidP="006F247C">
      <w:pPr>
        <w:pStyle w:val="Title2"/>
      </w:pPr>
      <w:r>
        <w:t>Maps to Framework Set #1</w:t>
      </w:r>
    </w:p>
    <w:p w14:paraId="0903FE3B" w14:textId="77777777" w:rsidR="006F247C" w:rsidRDefault="006F247C" w:rsidP="006F247C">
      <w:pPr>
        <w:pStyle w:val="Title2"/>
      </w:pPr>
    </w:p>
    <w:p w14:paraId="793CD254" w14:textId="77777777" w:rsidR="006F247C" w:rsidRDefault="006F247C" w:rsidP="006F247C">
      <w:pPr>
        <w:pStyle w:val="Title2"/>
      </w:pPr>
    </w:p>
    <w:p w14:paraId="2D5DE9DC" w14:textId="77777777" w:rsidR="006F247C" w:rsidRDefault="006F247C" w:rsidP="006F247C">
      <w:pPr>
        <w:pStyle w:val="CoverTitleInstructions"/>
      </w:pPr>
      <w:r>
        <w:rPr>
          <w:noProof/>
        </w:rPr>
        <w:drawing>
          <wp:inline distT="0" distB="0" distL="0" distR="0" wp14:anchorId="3EE688C0" wp14:editId="2D190AA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06E174D1" w14:textId="77777777" w:rsidR="006F247C" w:rsidRDefault="006F247C" w:rsidP="006F247C">
      <w:pPr>
        <w:pStyle w:val="Title2"/>
      </w:pPr>
    </w:p>
    <w:p w14:paraId="124B2BE1" w14:textId="77777777" w:rsidR="006F247C" w:rsidRDefault="006F247C" w:rsidP="006F247C">
      <w:pPr>
        <w:pStyle w:val="Title2"/>
      </w:pPr>
    </w:p>
    <w:p w14:paraId="68DF01D2" w14:textId="6FABC6F2" w:rsidR="006F247C" w:rsidRDefault="006F247C" w:rsidP="006F247C">
      <w:pPr>
        <w:pStyle w:val="Title2"/>
      </w:pPr>
      <w:r>
        <w:t>Document Version Draft 01.00.0</w:t>
      </w:r>
      <w:r w:rsidR="00F73C7E">
        <w:t>1</w:t>
      </w:r>
    </w:p>
    <w:p w14:paraId="4E55C023" w14:textId="77777777" w:rsidR="006F247C" w:rsidRDefault="006F247C" w:rsidP="006F247C">
      <w:pPr>
        <w:pStyle w:val="Title2"/>
      </w:pPr>
    </w:p>
    <w:p w14:paraId="4AB8D94E" w14:textId="77777777" w:rsidR="006F247C" w:rsidRDefault="006F247C" w:rsidP="006F247C">
      <w:pPr>
        <w:pStyle w:val="Title2"/>
      </w:pPr>
    </w:p>
    <w:p w14:paraId="30754FF7" w14:textId="77777777" w:rsidR="006F247C" w:rsidRDefault="006F247C" w:rsidP="006F247C">
      <w:pPr>
        <w:pStyle w:val="InstructionalText1"/>
        <w:sectPr w:rsidR="006F247C"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1F898D46" w14:textId="77777777" w:rsidR="006F247C" w:rsidRDefault="006F247C" w:rsidP="006F247C">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6F247C" w:rsidRPr="005068FD" w14:paraId="67D3CE0B" w14:textId="77777777" w:rsidTr="00A81666">
        <w:trPr>
          <w:tblHeader/>
        </w:trPr>
        <w:tc>
          <w:tcPr>
            <w:tcW w:w="1728" w:type="dxa"/>
            <w:shd w:val="clear" w:color="auto" w:fill="F2F2F2"/>
          </w:tcPr>
          <w:p w14:paraId="7AFD8866" w14:textId="77777777" w:rsidR="006F247C" w:rsidRPr="005068FD" w:rsidRDefault="006F247C" w:rsidP="00A81666">
            <w:pPr>
              <w:pStyle w:val="TableHeading"/>
            </w:pPr>
            <w:bookmarkStart w:id="1" w:name="ColumnTitle_01"/>
            <w:bookmarkEnd w:id="1"/>
            <w:r w:rsidRPr="005068FD">
              <w:t>Date</w:t>
            </w:r>
          </w:p>
        </w:tc>
        <w:tc>
          <w:tcPr>
            <w:tcW w:w="1080" w:type="dxa"/>
            <w:shd w:val="clear" w:color="auto" w:fill="F2F2F2"/>
          </w:tcPr>
          <w:p w14:paraId="6B66A651" w14:textId="77777777" w:rsidR="006F247C" w:rsidRPr="005068FD" w:rsidRDefault="006F247C" w:rsidP="00A81666">
            <w:pPr>
              <w:pStyle w:val="TableHeading"/>
            </w:pPr>
            <w:r w:rsidRPr="005068FD">
              <w:t>Version</w:t>
            </w:r>
          </w:p>
        </w:tc>
        <w:tc>
          <w:tcPr>
            <w:tcW w:w="4392" w:type="dxa"/>
            <w:shd w:val="clear" w:color="auto" w:fill="F2F2F2"/>
          </w:tcPr>
          <w:p w14:paraId="5C07559B" w14:textId="77777777" w:rsidR="006F247C" w:rsidRPr="005068FD" w:rsidRDefault="006F247C" w:rsidP="00A81666">
            <w:pPr>
              <w:pStyle w:val="TableHeading"/>
            </w:pPr>
            <w:r w:rsidRPr="005068FD">
              <w:t>Description</w:t>
            </w:r>
          </w:p>
        </w:tc>
        <w:tc>
          <w:tcPr>
            <w:tcW w:w="2329" w:type="dxa"/>
            <w:shd w:val="clear" w:color="auto" w:fill="F2F2F2"/>
          </w:tcPr>
          <w:p w14:paraId="206BEF9B" w14:textId="77777777" w:rsidR="006F247C" w:rsidRPr="005068FD" w:rsidRDefault="006F247C" w:rsidP="00A81666">
            <w:pPr>
              <w:pStyle w:val="TableHeading"/>
            </w:pPr>
            <w:r w:rsidRPr="005068FD">
              <w:t>Author</w:t>
            </w:r>
          </w:p>
        </w:tc>
      </w:tr>
      <w:tr w:rsidR="006F247C" w14:paraId="1E4B4D87" w14:textId="77777777" w:rsidTr="00A81666">
        <w:trPr>
          <w:cantSplit/>
        </w:trPr>
        <w:tc>
          <w:tcPr>
            <w:tcW w:w="1728" w:type="dxa"/>
          </w:tcPr>
          <w:p w14:paraId="439479CD" w14:textId="343FDE56" w:rsidR="006F247C" w:rsidRPr="005068FD" w:rsidRDefault="006F247C" w:rsidP="00A81666">
            <w:pPr>
              <w:pStyle w:val="TableText"/>
            </w:pPr>
          </w:p>
        </w:tc>
        <w:tc>
          <w:tcPr>
            <w:tcW w:w="1080" w:type="dxa"/>
          </w:tcPr>
          <w:p w14:paraId="32118657" w14:textId="52021080" w:rsidR="006F247C" w:rsidRDefault="006F247C" w:rsidP="00A81666">
            <w:pPr>
              <w:pStyle w:val="TableText"/>
            </w:pPr>
          </w:p>
        </w:tc>
        <w:tc>
          <w:tcPr>
            <w:tcW w:w="4392" w:type="dxa"/>
          </w:tcPr>
          <w:p w14:paraId="655B7B6A" w14:textId="145D152D" w:rsidR="006F247C" w:rsidRDefault="006F247C" w:rsidP="00A81666">
            <w:pPr>
              <w:pStyle w:val="TableText"/>
            </w:pPr>
          </w:p>
        </w:tc>
        <w:tc>
          <w:tcPr>
            <w:tcW w:w="2329" w:type="dxa"/>
          </w:tcPr>
          <w:p w14:paraId="019A7A1D" w14:textId="487D9229" w:rsidR="006F247C" w:rsidRDefault="006F247C" w:rsidP="00A81666">
            <w:pPr>
              <w:pStyle w:val="TableText"/>
            </w:pPr>
          </w:p>
        </w:tc>
      </w:tr>
    </w:tbl>
    <w:p w14:paraId="4F2B6B2B" w14:textId="77777777" w:rsidR="00BF2C5A" w:rsidRDefault="00BF2C5A">
      <w:pPr>
        <w:rPr>
          <w:szCs w:val="20"/>
        </w:rPr>
      </w:pPr>
      <w:r>
        <w:br w:type="page"/>
      </w:r>
    </w:p>
    <w:p w14:paraId="4FBB3AA5" w14:textId="77777777" w:rsidR="004F3A80" w:rsidRDefault="004F3A80" w:rsidP="00647B03">
      <w:pPr>
        <w:pStyle w:val="Title2"/>
      </w:pPr>
      <w:r>
        <w:lastRenderedPageBreak/>
        <w:t>Table of Contents</w:t>
      </w:r>
    </w:p>
    <w:commentRangeStart w:id="2"/>
    <w:p w14:paraId="235BAEA7" w14:textId="135BBA31" w:rsidR="006B5F7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73818" w:history="1">
        <w:r w:rsidR="006B5F7C" w:rsidRPr="007E464C">
          <w:rPr>
            <w:rStyle w:val="Hyperlink"/>
            <w:noProof/>
          </w:rPr>
          <w:t>1.</w:t>
        </w:r>
        <w:r w:rsidR="006B5F7C">
          <w:rPr>
            <w:rFonts w:asciiTheme="minorHAnsi" w:eastAsiaTheme="minorEastAsia" w:hAnsiTheme="minorHAnsi" w:cstheme="minorBidi"/>
            <w:b w:val="0"/>
            <w:noProof/>
            <w:sz w:val="22"/>
            <w:szCs w:val="22"/>
          </w:rPr>
          <w:tab/>
        </w:r>
        <w:r w:rsidR="006B5F7C" w:rsidRPr="007E464C">
          <w:rPr>
            <w:rStyle w:val="Hyperlink"/>
            <w:noProof/>
          </w:rPr>
          <w:t>Baseline Logging</w:t>
        </w:r>
        <w:r w:rsidR="006B5F7C">
          <w:rPr>
            <w:noProof/>
            <w:webHidden/>
          </w:rPr>
          <w:tab/>
        </w:r>
        <w:r w:rsidR="006B5F7C">
          <w:rPr>
            <w:noProof/>
            <w:webHidden/>
          </w:rPr>
          <w:fldChar w:fldCharType="begin"/>
        </w:r>
        <w:r w:rsidR="006B5F7C">
          <w:rPr>
            <w:noProof/>
            <w:webHidden/>
          </w:rPr>
          <w:instrText xml:space="preserve"> PAGEREF _Toc519773818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0F480F04" w14:textId="33EFD97A" w:rsidR="006B5F7C" w:rsidRDefault="00D73767">
      <w:pPr>
        <w:pStyle w:val="TOC2"/>
        <w:rPr>
          <w:rFonts w:asciiTheme="minorHAnsi" w:eastAsiaTheme="minorEastAsia" w:hAnsiTheme="minorHAnsi" w:cstheme="minorBidi"/>
          <w:b w:val="0"/>
          <w:noProof/>
          <w:sz w:val="22"/>
          <w:szCs w:val="22"/>
        </w:rPr>
      </w:pPr>
      <w:hyperlink w:anchor="_Toc519773819" w:history="1">
        <w:r w:rsidR="006B5F7C" w:rsidRPr="007E464C">
          <w:rPr>
            <w:rStyle w:val="Hyperlink"/>
            <w:noProof/>
          </w:rPr>
          <w:t>1.1.</w:t>
        </w:r>
        <w:r w:rsidR="006B5F7C">
          <w:rPr>
            <w:rFonts w:asciiTheme="minorHAnsi" w:eastAsiaTheme="minorEastAsia" w:hAnsiTheme="minorHAnsi" w:cstheme="minorBidi"/>
            <w:b w:val="0"/>
            <w:noProof/>
            <w:sz w:val="22"/>
            <w:szCs w:val="22"/>
          </w:rPr>
          <w:tab/>
        </w:r>
        <w:r w:rsidR="006B5F7C" w:rsidRPr="007E464C">
          <w:rPr>
            <w:rStyle w:val="Hyperlink"/>
            <w:noProof/>
          </w:rPr>
          <w:t>Logging Overview</w:t>
        </w:r>
        <w:r w:rsidR="006B5F7C">
          <w:rPr>
            <w:noProof/>
            <w:webHidden/>
          </w:rPr>
          <w:tab/>
        </w:r>
        <w:r w:rsidR="006B5F7C">
          <w:rPr>
            <w:noProof/>
            <w:webHidden/>
          </w:rPr>
          <w:fldChar w:fldCharType="begin"/>
        </w:r>
        <w:r w:rsidR="006B5F7C">
          <w:rPr>
            <w:noProof/>
            <w:webHidden/>
          </w:rPr>
          <w:instrText xml:space="preserve"> PAGEREF _Toc519773819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5A74D7D4" w14:textId="68FD1C86" w:rsidR="006B5F7C" w:rsidRDefault="00D73767">
      <w:pPr>
        <w:pStyle w:val="TOC2"/>
        <w:rPr>
          <w:rFonts w:asciiTheme="minorHAnsi" w:eastAsiaTheme="minorEastAsia" w:hAnsiTheme="minorHAnsi" w:cstheme="minorBidi"/>
          <w:b w:val="0"/>
          <w:noProof/>
          <w:sz w:val="22"/>
          <w:szCs w:val="22"/>
        </w:rPr>
      </w:pPr>
      <w:hyperlink w:anchor="_Toc519773820" w:history="1">
        <w:r w:rsidR="006B5F7C" w:rsidRPr="007E464C">
          <w:rPr>
            <w:rStyle w:val="Hyperlink"/>
            <w:noProof/>
          </w:rPr>
          <w:t>1.2.</w:t>
        </w:r>
        <w:r w:rsidR="006B5F7C">
          <w:rPr>
            <w:rFonts w:asciiTheme="minorHAnsi" w:eastAsiaTheme="minorEastAsia" w:hAnsiTheme="minorHAnsi" w:cstheme="minorBidi"/>
            <w:b w:val="0"/>
            <w:noProof/>
            <w:sz w:val="22"/>
            <w:szCs w:val="22"/>
          </w:rPr>
          <w:tab/>
        </w:r>
        <w:r w:rsidR="006B5F7C" w:rsidRPr="007E464C">
          <w:rPr>
            <w:rStyle w:val="Hyperlink"/>
            <w:noProof/>
          </w:rPr>
          <w:t>Logging Framework Used within Each API</w:t>
        </w:r>
        <w:r w:rsidR="006B5F7C">
          <w:rPr>
            <w:noProof/>
            <w:webHidden/>
          </w:rPr>
          <w:tab/>
        </w:r>
        <w:r w:rsidR="006B5F7C">
          <w:rPr>
            <w:noProof/>
            <w:webHidden/>
          </w:rPr>
          <w:fldChar w:fldCharType="begin"/>
        </w:r>
        <w:r w:rsidR="006B5F7C">
          <w:rPr>
            <w:noProof/>
            <w:webHidden/>
          </w:rPr>
          <w:instrText xml:space="preserve"> PAGEREF _Toc519773820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8D5E1" w14:textId="2F231313" w:rsidR="006B5F7C" w:rsidRDefault="00D73767">
      <w:pPr>
        <w:pStyle w:val="TOC2"/>
        <w:rPr>
          <w:rFonts w:asciiTheme="minorHAnsi" w:eastAsiaTheme="minorEastAsia" w:hAnsiTheme="minorHAnsi" w:cstheme="minorBidi"/>
          <w:b w:val="0"/>
          <w:noProof/>
          <w:sz w:val="22"/>
          <w:szCs w:val="22"/>
        </w:rPr>
      </w:pPr>
      <w:hyperlink w:anchor="_Toc519773821" w:history="1">
        <w:r w:rsidR="006B5F7C" w:rsidRPr="007E464C">
          <w:rPr>
            <w:rStyle w:val="Hyperlink"/>
            <w:noProof/>
          </w:rPr>
          <w:t>1.3.</w:t>
        </w:r>
        <w:r w:rsidR="006B5F7C">
          <w:rPr>
            <w:rFonts w:asciiTheme="minorHAnsi" w:eastAsiaTheme="minorEastAsia" w:hAnsiTheme="minorHAnsi" w:cstheme="minorBidi"/>
            <w:b w:val="0"/>
            <w:noProof/>
            <w:sz w:val="22"/>
            <w:szCs w:val="22"/>
          </w:rPr>
          <w:tab/>
        </w:r>
        <w:r w:rsidR="006B5F7C" w:rsidRPr="007E464C">
          <w:rPr>
            <w:rStyle w:val="Hyperlink"/>
            <w:noProof/>
          </w:rPr>
          <w:t>Logging with Java supported API implementations</w:t>
        </w:r>
        <w:r w:rsidR="006B5F7C">
          <w:rPr>
            <w:noProof/>
            <w:webHidden/>
          </w:rPr>
          <w:tab/>
        </w:r>
        <w:r w:rsidR="006B5F7C">
          <w:rPr>
            <w:noProof/>
            <w:webHidden/>
          </w:rPr>
          <w:fldChar w:fldCharType="begin"/>
        </w:r>
        <w:r w:rsidR="006B5F7C">
          <w:rPr>
            <w:noProof/>
            <w:webHidden/>
          </w:rPr>
          <w:instrText xml:space="preserve"> PAGEREF _Toc519773821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F81E7DD" w14:textId="1F828D84" w:rsidR="006B5F7C" w:rsidRDefault="00D73767">
      <w:pPr>
        <w:pStyle w:val="TOC3"/>
        <w:rPr>
          <w:rFonts w:asciiTheme="minorHAnsi" w:eastAsiaTheme="minorEastAsia" w:hAnsiTheme="minorHAnsi" w:cstheme="minorBidi"/>
          <w:b w:val="0"/>
          <w:noProof/>
          <w:sz w:val="22"/>
          <w:szCs w:val="22"/>
        </w:rPr>
      </w:pPr>
      <w:hyperlink w:anchor="_Toc519773822" w:history="1">
        <w:r w:rsidR="006B5F7C" w:rsidRPr="007E464C">
          <w:rPr>
            <w:rStyle w:val="Hyperlink"/>
            <w:noProof/>
          </w:rPr>
          <w:t>1.3.1.</w:t>
        </w:r>
        <w:r w:rsidR="006B5F7C">
          <w:rPr>
            <w:rFonts w:asciiTheme="minorHAnsi" w:eastAsiaTheme="minorEastAsia" w:hAnsiTheme="minorHAnsi" w:cstheme="minorBidi"/>
            <w:b w:val="0"/>
            <w:noProof/>
            <w:sz w:val="22"/>
            <w:szCs w:val="22"/>
          </w:rPr>
          <w:tab/>
        </w:r>
        <w:r w:rsidR="006B5F7C" w:rsidRPr="007E464C">
          <w:rPr>
            <w:rStyle w:val="Hyperlink"/>
            <w:noProof/>
          </w:rPr>
          <w:t>Simple Logging Facade for Java (SLF4J)</w:t>
        </w:r>
        <w:r w:rsidR="006B5F7C">
          <w:rPr>
            <w:noProof/>
            <w:webHidden/>
          </w:rPr>
          <w:tab/>
        </w:r>
        <w:r w:rsidR="006B5F7C">
          <w:rPr>
            <w:noProof/>
            <w:webHidden/>
          </w:rPr>
          <w:fldChar w:fldCharType="begin"/>
        </w:r>
        <w:r w:rsidR="006B5F7C">
          <w:rPr>
            <w:noProof/>
            <w:webHidden/>
          </w:rPr>
          <w:instrText xml:space="preserve"> PAGEREF _Toc519773822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45A8DBEE" w14:textId="1FC47A24" w:rsidR="006B5F7C" w:rsidRDefault="00D73767">
      <w:pPr>
        <w:pStyle w:val="TOC4"/>
        <w:tabs>
          <w:tab w:val="left" w:pos="1760"/>
          <w:tab w:val="right" w:leader="dot" w:pos="9350"/>
        </w:tabs>
        <w:rPr>
          <w:rFonts w:asciiTheme="minorHAnsi" w:eastAsiaTheme="minorEastAsia" w:hAnsiTheme="minorHAnsi" w:cstheme="minorBidi"/>
          <w:noProof/>
          <w:szCs w:val="22"/>
        </w:rPr>
      </w:pPr>
      <w:hyperlink w:anchor="_Toc519773823" w:history="1">
        <w:r w:rsidR="006B5F7C" w:rsidRPr="007E464C">
          <w:rPr>
            <w:rStyle w:val="Hyperlink"/>
            <w:noProof/>
          </w:rPr>
          <w:t>1.3.1.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3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A0A20B5" w14:textId="569E1262" w:rsidR="006B5F7C" w:rsidRDefault="00D73767">
      <w:pPr>
        <w:pStyle w:val="TOC3"/>
        <w:rPr>
          <w:rFonts w:asciiTheme="minorHAnsi" w:eastAsiaTheme="minorEastAsia" w:hAnsiTheme="minorHAnsi" w:cstheme="minorBidi"/>
          <w:b w:val="0"/>
          <w:noProof/>
          <w:sz w:val="22"/>
          <w:szCs w:val="22"/>
        </w:rPr>
      </w:pPr>
      <w:hyperlink w:anchor="_Toc519773824" w:history="1">
        <w:r w:rsidR="006B5F7C" w:rsidRPr="007E464C">
          <w:rPr>
            <w:rStyle w:val="Hyperlink"/>
            <w:noProof/>
          </w:rPr>
          <w:t>1.3.2.</w:t>
        </w:r>
        <w:r w:rsidR="006B5F7C">
          <w:rPr>
            <w:rFonts w:asciiTheme="minorHAnsi" w:eastAsiaTheme="minorEastAsia" w:hAnsiTheme="minorHAnsi" w:cstheme="minorBidi"/>
            <w:b w:val="0"/>
            <w:noProof/>
            <w:sz w:val="22"/>
            <w:szCs w:val="22"/>
          </w:rPr>
          <w:tab/>
        </w:r>
        <w:r w:rsidR="006B5F7C" w:rsidRPr="007E464C">
          <w:rPr>
            <w:rStyle w:val="Hyperlink"/>
            <w:noProof/>
          </w:rPr>
          <w:t>Apache Log4j 2</w:t>
        </w:r>
        <w:r w:rsidR="006B5F7C">
          <w:rPr>
            <w:noProof/>
            <w:webHidden/>
          </w:rPr>
          <w:tab/>
        </w:r>
        <w:r w:rsidR="006B5F7C">
          <w:rPr>
            <w:noProof/>
            <w:webHidden/>
          </w:rPr>
          <w:fldChar w:fldCharType="begin"/>
        </w:r>
        <w:r w:rsidR="006B5F7C">
          <w:rPr>
            <w:noProof/>
            <w:webHidden/>
          </w:rPr>
          <w:instrText xml:space="preserve"> PAGEREF _Toc519773824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7195CB7E" w14:textId="428C13DD" w:rsidR="006B5F7C" w:rsidRDefault="00D73767">
      <w:pPr>
        <w:pStyle w:val="TOC4"/>
        <w:tabs>
          <w:tab w:val="left" w:pos="1760"/>
          <w:tab w:val="right" w:leader="dot" w:pos="9350"/>
        </w:tabs>
        <w:rPr>
          <w:rFonts w:asciiTheme="minorHAnsi" w:eastAsiaTheme="minorEastAsia" w:hAnsiTheme="minorHAnsi" w:cstheme="minorBidi"/>
          <w:noProof/>
          <w:szCs w:val="22"/>
        </w:rPr>
      </w:pPr>
      <w:hyperlink w:anchor="_Toc519773825" w:history="1">
        <w:r w:rsidR="006B5F7C" w:rsidRPr="007E464C">
          <w:rPr>
            <w:rStyle w:val="Hyperlink"/>
            <w:noProof/>
          </w:rPr>
          <w:t>1.3.2.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5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1AAC97D6" w14:textId="0F0D2BB3" w:rsidR="006B5F7C" w:rsidRDefault="00D73767">
      <w:pPr>
        <w:pStyle w:val="TOC3"/>
        <w:rPr>
          <w:rFonts w:asciiTheme="minorHAnsi" w:eastAsiaTheme="minorEastAsia" w:hAnsiTheme="minorHAnsi" w:cstheme="minorBidi"/>
          <w:b w:val="0"/>
          <w:noProof/>
          <w:sz w:val="22"/>
          <w:szCs w:val="22"/>
        </w:rPr>
      </w:pPr>
      <w:hyperlink w:anchor="_Toc519773826" w:history="1">
        <w:r w:rsidR="006B5F7C" w:rsidRPr="007E464C">
          <w:rPr>
            <w:rStyle w:val="Hyperlink"/>
            <w:noProof/>
          </w:rPr>
          <w:t>1.3.3.</w:t>
        </w:r>
        <w:r w:rsidR="006B5F7C">
          <w:rPr>
            <w:rFonts w:asciiTheme="minorHAnsi" w:eastAsiaTheme="minorEastAsia" w:hAnsiTheme="minorHAnsi" w:cstheme="minorBidi"/>
            <w:b w:val="0"/>
            <w:noProof/>
            <w:sz w:val="22"/>
            <w:szCs w:val="22"/>
          </w:rPr>
          <w:tab/>
        </w:r>
        <w:r w:rsidR="006B5F7C" w:rsidRPr="007E464C">
          <w:rPr>
            <w:rStyle w:val="Hyperlink"/>
            <w:noProof/>
          </w:rPr>
          <w:t>Logback</w:t>
        </w:r>
        <w:r w:rsidR="006B5F7C">
          <w:rPr>
            <w:noProof/>
            <w:webHidden/>
          </w:rPr>
          <w:tab/>
        </w:r>
        <w:r w:rsidR="006B5F7C">
          <w:rPr>
            <w:noProof/>
            <w:webHidden/>
          </w:rPr>
          <w:fldChar w:fldCharType="begin"/>
        </w:r>
        <w:r w:rsidR="006B5F7C">
          <w:rPr>
            <w:noProof/>
            <w:webHidden/>
          </w:rPr>
          <w:instrText xml:space="preserve"> PAGEREF _Toc519773826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6A49B858" w14:textId="1D20A474" w:rsidR="006B5F7C" w:rsidRDefault="00D73767">
      <w:pPr>
        <w:pStyle w:val="TOC4"/>
        <w:tabs>
          <w:tab w:val="left" w:pos="1760"/>
          <w:tab w:val="right" w:leader="dot" w:pos="9350"/>
        </w:tabs>
        <w:rPr>
          <w:rFonts w:asciiTheme="minorHAnsi" w:eastAsiaTheme="minorEastAsia" w:hAnsiTheme="minorHAnsi" w:cstheme="minorBidi"/>
          <w:noProof/>
          <w:szCs w:val="22"/>
        </w:rPr>
      </w:pPr>
      <w:hyperlink w:anchor="_Toc519773827" w:history="1">
        <w:r w:rsidR="006B5F7C" w:rsidRPr="007E464C">
          <w:rPr>
            <w:rStyle w:val="Hyperlink"/>
            <w:noProof/>
          </w:rPr>
          <w:t>1.3.3.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7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2931EC60" w14:textId="47F8FEB2" w:rsidR="006B5F7C" w:rsidRDefault="00D73767">
      <w:pPr>
        <w:pStyle w:val="TOC3"/>
        <w:rPr>
          <w:rFonts w:asciiTheme="minorHAnsi" w:eastAsiaTheme="minorEastAsia" w:hAnsiTheme="minorHAnsi" w:cstheme="minorBidi"/>
          <w:b w:val="0"/>
          <w:noProof/>
          <w:sz w:val="22"/>
          <w:szCs w:val="22"/>
        </w:rPr>
      </w:pPr>
      <w:hyperlink w:anchor="_Toc519773828" w:history="1">
        <w:r w:rsidR="006B5F7C" w:rsidRPr="007E464C">
          <w:rPr>
            <w:rStyle w:val="Hyperlink"/>
            <w:noProof/>
          </w:rPr>
          <w:t>1.3.4.</w:t>
        </w:r>
        <w:r w:rsidR="006B5F7C">
          <w:rPr>
            <w:rFonts w:asciiTheme="minorHAnsi" w:eastAsiaTheme="minorEastAsia" w:hAnsiTheme="minorHAnsi" w:cstheme="minorBidi"/>
            <w:b w:val="0"/>
            <w:noProof/>
            <w:sz w:val="22"/>
            <w:szCs w:val="22"/>
          </w:rPr>
          <w:tab/>
        </w:r>
        <w:r w:rsidR="006B5F7C" w:rsidRPr="007E464C">
          <w:rPr>
            <w:rStyle w:val="Hyperlink"/>
            <w:noProof/>
          </w:rPr>
          <w:t>java.util.logging (jul)</w:t>
        </w:r>
        <w:r w:rsidR="006B5F7C">
          <w:rPr>
            <w:noProof/>
            <w:webHidden/>
          </w:rPr>
          <w:tab/>
        </w:r>
        <w:r w:rsidR="006B5F7C">
          <w:rPr>
            <w:noProof/>
            <w:webHidden/>
          </w:rPr>
          <w:fldChar w:fldCharType="begin"/>
        </w:r>
        <w:r w:rsidR="006B5F7C">
          <w:rPr>
            <w:noProof/>
            <w:webHidden/>
          </w:rPr>
          <w:instrText xml:space="preserve"> PAGEREF _Toc519773828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7B45E1A2" w14:textId="4C1AB0A1" w:rsidR="006B5F7C" w:rsidRDefault="00D73767">
      <w:pPr>
        <w:pStyle w:val="TOC4"/>
        <w:tabs>
          <w:tab w:val="left" w:pos="1760"/>
          <w:tab w:val="right" w:leader="dot" w:pos="9350"/>
        </w:tabs>
        <w:rPr>
          <w:rFonts w:asciiTheme="minorHAnsi" w:eastAsiaTheme="minorEastAsia" w:hAnsiTheme="minorHAnsi" w:cstheme="minorBidi"/>
          <w:noProof/>
          <w:szCs w:val="22"/>
        </w:rPr>
      </w:pPr>
      <w:hyperlink w:anchor="_Toc519773829" w:history="1">
        <w:r w:rsidR="006B5F7C" w:rsidRPr="007E464C">
          <w:rPr>
            <w:rStyle w:val="Hyperlink"/>
            <w:noProof/>
          </w:rPr>
          <w:t>1.3.4.1.</w:t>
        </w:r>
        <w:r w:rsidR="006B5F7C">
          <w:rPr>
            <w:rFonts w:asciiTheme="minorHAnsi" w:eastAsiaTheme="minorEastAsia" w:hAnsiTheme="minorHAnsi" w:cstheme="minorBidi"/>
            <w:noProof/>
            <w:szCs w:val="22"/>
          </w:rPr>
          <w:tab/>
        </w:r>
        <w:r w:rsidR="006B5F7C" w:rsidRPr="007E464C">
          <w:rPr>
            <w:rStyle w:val="Hyperlink"/>
            <w:noProof/>
          </w:rPr>
          <w:t>Subset of Features</w:t>
        </w:r>
        <w:r w:rsidR="006B5F7C">
          <w:rPr>
            <w:noProof/>
            <w:webHidden/>
          </w:rPr>
          <w:tab/>
        </w:r>
        <w:r w:rsidR="006B5F7C">
          <w:rPr>
            <w:noProof/>
            <w:webHidden/>
          </w:rPr>
          <w:fldChar w:fldCharType="begin"/>
        </w:r>
        <w:r w:rsidR="006B5F7C">
          <w:rPr>
            <w:noProof/>
            <w:webHidden/>
          </w:rPr>
          <w:instrText xml:space="preserve"> PAGEREF _Toc519773829 \h </w:instrText>
        </w:r>
        <w:r w:rsidR="006B5F7C">
          <w:rPr>
            <w:noProof/>
            <w:webHidden/>
          </w:rPr>
        </w:r>
        <w:r w:rsidR="006B5F7C">
          <w:rPr>
            <w:noProof/>
            <w:webHidden/>
          </w:rPr>
          <w:fldChar w:fldCharType="separate"/>
        </w:r>
        <w:r w:rsidR="006B5F7C">
          <w:rPr>
            <w:noProof/>
            <w:webHidden/>
          </w:rPr>
          <w:t>2</w:t>
        </w:r>
        <w:r w:rsidR="006B5F7C">
          <w:rPr>
            <w:noProof/>
            <w:webHidden/>
          </w:rPr>
          <w:fldChar w:fldCharType="end"/>
        </w:r>
      </w:hyperlink>
    </w:p>
    <w:p w14:paraId="42EDFDFC" w14:textId="3013CF79" w:rsidR="006B5F7C" w:rsidRDefault="00D73767">
      <w:pPr>
        <w:pStyle w:val="TOC2"/>
        <w:rPr>
          <w:rFonts w:asciiTheme="minorHAnsi" w:eastAsiaTheme="minorEastAsia" w:hAnsiTheme="minorHAnsi" w:cstheme="minorBidi"/>
          <w:b w:val="0"/>
          <w:noProof/>
          <w:sz w:val="22"/>
          <w:szCs w:val="22"/>
        </w:rPr>
      </w:pPr>
      <w:hyperlink w:anchor="_Toc519773830" w:history="1">
        <w:r w:rsidR="006B5F7C" w:rsidRPr="007E464C">
          <w:rPr>
            <w:rStyle w:val="Hyperlink"/>
            <w:noProof/>
          </w:rPr>
          <w:t>1.4.</w:t>
        </w:r>
        <w:r w:rsidR="006B5F7C">
          <w:rPr>
            <w:rFonts w:asciiTheme="minorHAnsi" w:eastAsiaTheme="minorEastAsia" w:hAnsiTheme="minorHAnsi" w:cstheme="minorBidi"/>
            <w:b w:val="0"/>
            <w:noProof/>
            <w:sz w:val="22"/>
            <w:szCs w:val="22"/>
          </w:rPr>
          <w:tab/>
        </w:r>
        <w:r w:rsidR="006B5F7C" w:rsidRPr="007E464C">
          <w:rPr>
            <w:rStyle w:val="Hyperlink"/>
            <w:noProof/>
          </w:rPr>
          <w:t>Logging with .Net supported API implementations</w:t>
        </w:r>
        <w:r w:rsidR="006B5F7C">
          <w:rPr>
            <w:noProof/>
            <w:webHidden/>
          </w:rPr>
          <w:tab/>
        </w:r>
        <w:r w:rsidR="006B5F7C">
          <w:rPr>
            <w:noProof/>
            <w:webHidden/>
          </w:rPr>
          <w:fldChar w:fldCharType="begin"/>
        </w:r>
        <w:r w:rsidR="006B5F7C">
          <w:rPr>
            <w:noProof/>
            <w:webHidden/>
          </w:rPr>
          <w:instrText xml:space="preserve"> PAGEREF _Toc519773830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3F358962" w14:textId="5DF3E5AD" w:rsidR="006B5F7C" w:rsidRDefault="00D73767">
      <w:pPr>
        <w:pStyle w:val="TOC3"/>
        <w:rPr>
          <w:rFonts w:asciiTheme="minorHAnsi" w:eastAsiaTheme="minorEastAsia" w:hAnsiTheme="minorHAnsi" w:cstheme="minorBidi"/>
          <w:b w:val="0"/>
          <w:noProof/>
          <w:sz w:val="22"/>
          <w:szCs w:val="22"/>
        </w:rPr>
      </w:pPr>
      <w:hyperlink w:anchor="_Toc519773831" w:history="1">
        <w:r w:rsidR="006B5F7C" w:rsidRPr="007E464C">
          <w:rPr>
            <w:rStyle w:val="Hyperlink"/>
            <w:noProof/>
          </w:rPr>
          <w:t>1.4.1.</w:t>
        </w:r>
        <w:r w:rsidR="006B5F7C">
          <w:rPr>
            <w:rFonts w:asciiTheme="minorHAnsi" w:eastAsiaTheme="minorEastAsia" w:hAnsiTheme="minorHAnsi" w:cstheme="minorBidi"/>
            <w:b w:val="0"/>
            <w:noProof/>
            <w:sz w:val="22"/>
            <w:szCs w:val="22"/>
          </w:rPr>
          <w:tab/>
        </w:r>
        <w:r w:rsidR="006B5F7C" w:rsidRPr="007E464C">
          <w:rPr>
            <w:rStyle w:val="Hyperlink"/>
            <w:noProof/>
          </w:rPr>
          <w:t>Overview of .NET Framework and .NET Core</w:t>
        </w:r>
        <w:r w:rsidR="006B5F7C">
          <w:rPr>
            <w:noProof/>
            <w:webHidden/>
          </w:rPr>
          <w:tab/>
        </w:r>
        <w:r w:rsidR="006B5F7C">
          <w:rPr>
            <w:noProof/>
            <w:webHidden/>
          </w:rPr>
          <w:fldChar w:fldCharType="begin"/>
        </w:r>
        <w:r w:rsidR="006B5F7C">
          <w:rPr>
            <w:noProof/>
            <w:webHidden/>
          </w:rPr>
          <w:instrText xml:space="preserve"> PAGEREF _Toc519773831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03E45078" w14:textId="50FAA414" w:rsidR="006B5F7C" w:rsidRDefault="00D73767">
      <w:pPr>
        <w:pStyle w:val="TOC4"/>
        <w:tabs>
          <w:tab w:val="left" w:pos="1760"/>
          <w:tab w:val="right" w:leader="dot" w:pos="9350"/>
        </w:tabs>
        <w:rPr>
          <w:rFonts w:asciiTheme="minorHAnsi" w:eastAsiaTheme="minorEastAsia" w:hAnsiTheme="minorHAnsi" w:cstheme="minorBidi"/>
          <w:noProof/>
          <w:szCs w:val="22"/>
        </w:rPr>
      </w:pPr>
      <w:hyperlink w:anchor="_Toc519773832" w:history="1">
        <w:r w:rsidR="006B5F7C" w:rsidRPr="007E464C">
          <w:rPr>
            <w:rStyle w:val="Hyperlink"/>
            <w:noProof/>
          </w:rPr>
          <w:t>1.4.1.1.</w:t>
        </w:r>
        <w:r w:rsidR="006B5F7C">
          <w:rPr>
            <w:rFonts w:asciiTheme="minorHAnsi" w:eastAsiaTheme="minorEastAsia" w:hAnsiTheme="minorHAnsi" w:cstheme="minorBidi"/>
            <w:noProof/>
            <w:szCs w:val="22"/>
          </w:rPr>
          <w:tab/>
        </w:r>
        <w:r w:rsidR="006B5F7C" w:rsidRPr="007E464C">
          <w:rPr>
            <w:rStyle w:val="Hyperlink"/>
            <w:noProof/>
          </w:rPr>
          <w:t>.NET Core Logging Capabilities</w:t>
        </w:r>
        <w:r w:rsidR="006B5F7C">
          <w:rPr>
            <w:noProof/>
            <w:webHidden/>
          </w:rPr>
          <w:tab/>
        </w:r>
        <w:r w:rsidR="006B5F7C">
          <w:rPr>
            <w:noProof/>
            <w:webHidden/>
          </w:rPr>
          <w:fldChar w:fldCharType="begin"/>
        </w:r>
        <w:r w:rsidR="006B5F7C">
          <w:rPr>
            <w:noProof/>
            <w:webHidden/>
          </w:rPr>
          <w:instrText xml:space="preserve"> PAGEREF _Toc519773832 \h </w:instrText>
        </w:r>
        <w:r w:rsidR="006B5F7C">
          <w:rPr>
            <w:noProof/>
            <w:webHidden/>
          </w:rPr>
        </w:r>
        <w:r w:rsidR="006B5F7C">
          <w:rPr>
            <w:noProof/>
            <w:webHidden/>
          </w:rPr>
          <w:fldChar w:fldCharType="separate"/>
        </w:r>
        <w:r w:rsidR="006B5F7C">
          <w:rPr>
            <w:noProof/>
            <w:webHidden/>
          </w:rPr>
          <w:t>3</w:t>
        </w:r>
        <w:r w:rsidR="006B5F7C">
          <w:rPr>
            <w:noProof/>
            <w:webHidden/>
          </w:rPr>
          <w:fldChar w:fldCharType="end"/>
        </w:r>
      </w:hyperlink>
    </w:p>
    <w:p w14:paraId="68EFB33B" w14:textId="6CA8F6EB" w:rsidR="006B5F7C" w:rsidRDefault="00D73767">
      <w:pPr>
        <w:pStyle w:val="TOC2"/>
        <w:rPr>
          <w:rFonts w:asciiTheme="minorHAnsi" w:eastAsiaTheme="minorEastAsia" w:hAnsiTheme="minorHAnsi" w:cstheme="minorBidi"/>
          <w:b w:val="0"/>
          <w:noProof/>
          <w:sz w:val="22"/>
          <w:szCs w:val="22"/>
        </w:rPr>
      </w:pPr>
      <w:hyperlink w:anchor="_Toc519773833" w:history="1">
        <w:r w:rsidR="006B5F7C" w:rsidRPr="007E464C">
          <w:rPr>
            <w:rStyle w:val="Hyperlink"/>
            <w:noProof/>
          </w:rPr>
          <w:t>1.5.</w:t>
        </w:r>
        <w:r w:rsidR="006B5F7C">
          <w:rPr>
            <w:rFonts w:asciiTheme="minorHAnsi" w:eastAsiaTheme="minorEastAsia" w:hAnsiTheme="minorHAnsi" w:cstheme="minorBidi"/>
            <w:b w:val="0"/>
            <w:noProof/>
            <w:sz w:val="22"/>
            <w:szCs w:val="22"/>
          </w:rPr>
          <w:tab/>
        </w:r>
        <w:r w:rsidR="006B5F7C" w:rsidRPr="007E464C">
          <w:rPr>
            <w:rStyle w:val="Hyperlink"/>
            <w:noProof/>
          </w:rPr>
          <w:t>Logged API Messages</w:t>
        </w:r>
        <w:r w:rsidR="006B5F7C">
          <w:rPr>
            <w:noProof/>
            <w:webHidden/>
          </w:rPr>
          <w:tab/>
        </w:r>
        <w:r w:rsidR="006B5F7C">
          <w:rPr>
            <w:noProof/>
            <w:webHidden/>
          </w:rPr>
          <w:fldChar w:fldCharType="begin"/>
        </w:r>
        <w:r w:rsidR="006B5F7C">
          <w:rPr>
            <w:noProof/>
            <w:webHidden/>
          </w:rPr>
          <w:instrText xml:space="preserve"> PAGEREF _Toc51977383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EBBBBA5" w14:textId="0A1F0A9B" w:rsidR="006B5F7C" w:rsidRDefault="00D73767">
      <w:pPr>
        <w:pStyle w:val="TOC3"/>
        <w:rPr>
          <w:rFonts w:asciiTheme="minorHAnsi" w:eastAsiaTheme="minorEastAsia" w:hAnsiTheme="minorHAnsi" w:cstheme="minorBidi"/>
          <w:b w:val="0"/>
          <w:noProof/>
          <w:sz w:val="22"/>
          <w:szCs w:val="22"/>
        </w:rPr>
      </w:pPr>
      <w:hyperlink w:anchor="_Toc519773834" w:history="1">
        <w:r w:rsidR="006B5F7C" w:rsidRPr="007E464C">
          <w:rPr>
            <w:rStyle w:val="Hyperlink"/>
            <w:noProof/>
          </w:rPr>
          <w:t>1.5.1.</w:t>
        </w:r>
        <w:r w:rsidR="006B5F7C">
          <w:rPr>
            <w:rFonts w:asciiTheme="minorHAnsi" w:eastAsiaTheme="minorEastAsia" w:hAnsiTheme="minorHAnsi" w:cstheme="minorBidi"/>
            <w:b w:val="0"/>
            <w:noProof/>
            <w:sz w:val="22"/>
            <w:szCs w:val="22"/>
          </w:rPr>
          <w:tab/>
        </w:r>
        <w:r w:rsidR="006B5F7C" w:rsidRPr="007E464C">
          <w:rPr>
            <w:rStyle w:val="Hyperlink"/>
            <w:noProof/>
          </w:rPr>
          <w:t>Enterprise Shared Services Logging Model</w:t>
        </w:r>
        <w:r w:rsidR="006B5F7C">
          <w:rPr>
            <w:noProof/>
            <w:webHidden/>
          </w:rPr>
          <w:tab/>
        </w:r>
        <w:r w:rsidR="006B5F7C">
          <w:rPr>
            <w:noProof/>
            <w:webHidden/>
          </w:rPr>
          <w:fldChar w:fldCharType="begin"/>
        </w:r>
        <w:r w:rsidR="006B5F7C">
          <w:rPr>
            <w:noProof/>
            <w:webHidden/>
          </w:rPr>
          <w:instrText xml:space="preserve"> PAGEREF _Toc519773834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131A8149" w14:textId="79754006" w:rsidR="006B5F7C" w:rsidRDefault="00D73767">
      <w:pPr>
        <w:pStyle w:val="TOC2"/>
        <w:rPr>
          <w:rFonts w:asciiTheme="minorHAnsi" w:eastAsiaTheme="minorEastAsia" w:hAnsiTheme="minorHAnsi" w:cstheme="minorBidi"/>
          <w:b w:val="0"/>
          <w:noProof/>
          <w:sz w:val="22"/>
          <w:szCs w:val="22"/>
        </w:rPr>
      </w:pPr>
      <w:hyperlink w:anchor="_Toc519773835" w:history="1">
        <w:r w:rsidR="006B5F7C" w:rsidRPr="007E464C">
          <w:rPr>
            <w:rStyle w:val="Hyperlink"/>
            <w:noProof/>
          </w:rPr>
          <w:t>1.6.</w:t>
        </w:r>
        <w:r w:rsidR="006B5F7C">
          <w:rPr>
            <w:rFonts w:asciiTheme="minorHAnsi" w:eastAsiaTheme="minorEastAsia" w:hAnsiTheme="minorHAnsi" w:cstheme="minorBidi"/>
            <w:b w:val="0"/>
            <w:noProof/>
            <w:sz w:val="22"/>
            <w:szCs w:val="22"/>
          </w:rPr>
          <w:tab/>
        </w:r>
        <w:r w:rsidR="006B5F7C" w:rsidRPr="007E464C">
          <w:rPr>
            <w:rStyle w:val="Hyperlink"/>
            <w:noProof/>
          </w:rPr>
          <w:t>Logging Policy Assertions</w:t>
        </w:r>
        <w:r w:rsidR="006B5F7C">
          <w:rPr>
            <w:noProof/>
            <w:webHidden/>
          </w:rPr>
          <w:tab/>
        </w:r>
        <w:r w:rsidR="006B5F7C">
          <w:rPr>
            <w:noProof/>
            <w:webHidden/>
          </w:rPr>
          <w:fldChar w:fldCharType="begin"/>
        </w:r>
        <w:r w:rsidR="006B5F7C">
          <w:rPr>
            <w:noProof/>
            <w:webHidden/>
          </w:rPr>
          <w:instrText xml:space="preserve"> PAGEREF _Toc519773835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7ADE86E9" w14:textId="1848463F" w:rsidR="006B5F7C" w:rsidRDefault="00D73767">
      <w:pPr>
        <w:pStyle w:val="TOC2"/>
        <w:rPr>
          <w:rFonts w:asciiTheme="minorHAnsi" w:eastAsiaTheme="minorEastAsia" w:hAnsiTheme="minorHAnsi" w:cstheme="minorBidi"/>
          <w:b w:val="0"/>
          <w:noProof/>
          <w:sz w:val="22"/>
          <w:szCs w:val="22"/>
        </w:rPr>
      </w:pPr>
      <w:hyperlink w:anchor="_Toc519773836" w:history="1">
        <w:r w:rsidR="006B5F7C" w:rsidRPr="007E464C">
          <w:rPr>
            <w:rStyle w:val="Hyperlink"/>
            <w:noProof/>
          </w:rPr>
          <w:t>1.7.</w:t>
        </w:r>
        <w:r w:rsidR="006B5F7C">
          <w:rPr>
            <w:rFonts w:asciiTheme="minorHAnsi" w:eastAsiaTheme="minorEastAsia" w:hAnsiTheme="minorHAnsi" w:cstheme="minorBidi"/>
            <w:b w:val="0"/>
            <w:noProof/>
            <w:sz w:val="22"/>
            <w:szCs w:val="22"/>
          </w:rPr>
          <w:tab/>
        </w:r>
        <w:r w:rsidR="006B5F7C" w:rsidRPr="007E464C">
          <w:rPr>
            <w:rStyle w:val="Hyperlink"/>
            <w:noProof/>
          </w:rPr>
          <w:t>API Audit Level Logging</w:t>
        </w:r>
        <w:r w:rsidR="006B5F7C">
          <w:rPr>
            <w:noProof/>
            <w:webHidden/>
          </w:rPr>
          <w:tab/>
        </w:r>
        <w:r w:rsidR="006B5F7C">
          <w:rPr>
            <w:noProof/>
            <w:webHidden/>
          </w:rPr>
          <w:fldChar w:fldCharType="begin"/>
        </w:r>
        <w:r w:rsidR="006B5F7C">
          <w:rPr>
            <w:noProof/>
            <w:webHidden/>
          </w:rPr>
          <w:instrText xml:space="preserve"> PAGEREF _Toc519773836 \h </w:instrText>
        </w:r>
        <w:r w:rsidR="006B5F7C">
          <w:rPr>
            <w:noProof/>
            <w:webHidden/>
          </w:rPr>
        </w:r>
        <w:r w:rsidR="006B5F7C">
          <w:rPr>
            <w:noProof/>
            <w:webHidden/>
          </w:rPr>
          <w:fldChar w:fldCharType="separate"/>
        </w:r>
        <w:r w:rsidR="006B5F7C">
          <w:rPr>
            <w:noProof/>
            <w:webHidden/>
          </w:rPr>
          <w:t>11</w:t>
        </w:r>
        <w:r w:rsidR="006B5F7C">
          <w:rPr>
            <w:noProof/>
            <w:webHidden/>
          </w:rPr>
          <w:fldChar w:fldCharType="end"/>
        </w:r>
      </w:hyperlink>
    </w:p>
    <w:p w14:paraId="45EA9E17" w14:textId="03876DB5" w:rsidR="006B5F7C" w:rsidRDefault="00D73767">
      <w:pPr>
        <w:pStyle w:val="TOC2"/>
        <w:rPr>
          <w:rFonts w:asciiTheme="minorHAnsi" w:eastAsiaTheme="minorEastAsia" w:hAnsiTheme="minorHAnsi" w:cstheme="minorBidi"/>
          <w:b w:val="0"/>
          <w:noProof/>
          <w:sz w:val="22"/>
          <w:szCs w:val="22"/>
        </w:rPr>
      </w:pPr>
      <w:hyperlink w:anchor="_Toc519773837" w:history="1">
        <w:r w:rsidR="006B5F7C" w:rsidRPr="007E464C">
          <w:rPr>
            <w:rStyle w:val="Hyperlink"/>
            <w:noProof/>
          </w:rPr>
          <w:t>1.8.</w:t>
        </w:r>
        <w:r w:rsidR="006B5F7C">
          <w:rPr>
            <w:rFonts w:asciiTheme="minorHAnsi" w:eastAsiaTheme="minorEastAsia" w:hAnsiTheme="minorHAnsi" w:cstheme="minorBidi"/>
            <w:b w:val="0"/>
            <w:noProof/>
            <w:sz w:val="22"/>
            <w:szCs w:val="22"/>
          </w:rPr>
          <w:tab/>
        </w:r>
        <w:r w:rsidR="006B5F7C" w:rsidRPr="007E464C">
          <w:rPr>
            <w:rStyle w:val="Hyperlink"/>
            <w:noProof/>
          </w:rPr>
          <w:t>Integration with Third-Party Log Aggregators</w:t>
        </w:r>
        <w:r w:rsidR="006B5F7C">
          <w:rPr>
            <w:noProof/>
            <w:webHidden/>
          </w:rPr>
          <w:tab/>
        </w:r>
        <w:r w:rsidR="006B5F7C">
          <w:rPr>
            <w:noProof/>
            <w:webHidden/>
          </w:rPr>
          <w:fldChar w:fldCharType="begin"/>
        </w:r>
        <w:r w:rsidR="006B5F7C">
          <w:rPr>
            <w:noProof/>
            <w:webHidden/>
          </w:rPr>
          <w:instrText xml:space="preserve"> PAGEREF _Toc519773837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4BFC586" w14:textId="7963E5FA" w:rsidR="006B5F7C" w:rsidRDefault="00D73767">
      <w:pPr>
        <w:pStyle w:val="TOC3"/>
        <w:rPr>
          <w:rFonts w:asciiTheme="minorHAnsi" w:eastAsiaTheme="minorEastAsia" w:hAnsiTheme="minorHAnsi" w:cstheme="minorBidi"/>
          <w:b w:val="0"/>
          <w:noProof/>
          <w:sz w:val="22"/>
          <w:szCs w:val="22"/>
        </w:rPr>
      </w:pPr>
      <w:hyperlink w:anchor="_Toc519773838" w:history="1">
        <w:r w:rsidR="006B5F7C" w:rsidRPr="007E464C">
          <w:rPr>
            <w:rStyle w:val="Hyperlink"/>
            <w:noProof/>
          </w:rPr>
          <w:t>1.8.1.</w:t>
        </w:r>
        <w:r w:rsidR="006B5F7C">
          <w:rPr>
            <w:rFonts w:asciiTheme="minorHAnsi" w:eastAsiaTheme="minorEastAsia" w:hAnsiTheme="minorHAnsi" w:cstheme="minorBidi"/>
            <w:b w:val="0"/>
            <w:noProof/>
            <w:sz w:val="22"/>
            <w:szCs w:val="22"/>
          </w:rPr>
          <w:tab/>
        </w:r>
        <w:r w:rsidR="006B5F7C" w:rsidRPr="007E464C">
          <w:rPr>
            <w:rStyle w:val="Hyperlink"/>
            <w:noProof/>
          </w:rPr>
          <w:t>Splunk</w:t>
        </w:r>
        <w:r w:rsidR="006B5F7C">
          <w:rPr>
            <w:noProof/>
            <w:webHidden/>
          </w:rPr>
          <w:tab/>
        </w:r>
        <w:r w:rsidR="006B5F7C">
          <w:rPr>
            <w:noProof/>
            <w:webHidden/>
          </w:rPr>
          <w:fldChar w:fldCharType="begin"/>
        </w:r>
        <w:r w:rsidR="006B5F7C">
          <w:rPr>
            <w:noProof/>
            <w:webHidden/>
          </w:rPr>
          <w:instrText xml:space="preserve"> PAGEREF _Toc519773838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5C099878" w14:textId="46544D3D" w:rsidR="006B5F7C" w:rsidRDefault="00D73767">
      <w:pPr>
        <w:pStyle w:val="TOC3"/>
        <w:rPr>
          <w:rFonts w:asciiTheme="minorHAnsi" w:eastAsiaTheme="minorEastAsia" w:hAnsiTheme="minorHAnsi" w:cstheme="minorBidi"/>
          <w:b w:val="0"/>
          <w:noProof/>
          <w:sz w:val="22"/>
          <w:szCs w:val="22"/>
        </w:rPr>
      </w:pPr>
      <w:hyperlink w:anchor="_Toc519773839" w:history="1">
        <w:r w:rsidR="006B5F7C" w:rsidRPr="007E464C">
          <w:rPr>
            <w:rStyle w:val="Hyperlink"/>
            <w:noProof/>
          </w:rPr>
          <w:t>1.8.2.</w:t>
        </w:r>
        <w:r w:rsidR="006B5F7C">
          <w:rPr>
            <w:rFonts w:asciiTheme="minorHAnsi" w:eastAsiaTheme="minorEastAsia" w:hAnsiTheme="minorHAnsi" w:cstheme="minorBidi"/>
            <w:b w:val="0"/>
            <w:noProof/>
            <w:sz w:val="22"/>
            <w:szCs w:val="22"/>
          </w:rPr>
          <w:tab/>
        </w:r>
        <w:r w:rsidR="006B5F7C" w:rsidRPr="007E464C">
          <w:rPr>
            <w:rStyle w:val="Hyperlink"/>
            <w:noProof/>
          </w:rPr>
          <w:t>Logentries</w:t>
        </w:r>
        <w:r w:rsidR="006B5F7C">
          <w:rPr>
            <w:noProof/>
            <w:webHidden/>
          </w:rPr>
          <w:tab/>
        </w:r>
        <w:r w:rsidR="006B5F7C">
          <w:rPr>
            <w:noProof/>
            <w:webHidden/>
          </w:rPr>
          <w:fldChar w:fldCharType="begin"/>
        </w:r>
        <w:r w:rsidR="006B5F7C">
          <w:rPr>
            <w:noProof/>
            <w:webHidden/>
          </w:rPr>
          <w:instrText xml:space="preserve"> PAGEREF _Toc519773839 \h </w:instrText>
        </w:r>
        <w:r w:rsidR="006B5F7C">
          <w:rPr>
            <w:noProof/>
            <w:webHidden/>
          </w:rPr>
        </w:r>
        <w:r w:rsidR="006B5F7C">
          <w:rPr>
            <w:noProof/>
            <w:webHidden/>
          </w:rPr>
          <w:fldChar w:fldCharType="separate"/>
        </w:r>
        <w:r w:rsidR="006B5F7C">
          <w:rPr>
            <w:noProof/>
            <w:webHidden/>
          </w:rPr>
          <w:t>12</w:t>
        </w:r>
        <w:r w:rsidR="006B5F7C">
          <w:rPr>
            <w:noProof/>
            <w:webHidden/>
          </w:rPr>
          <w:fldChar w:fldCharType="end"/>
        </w:r>
      </w:hyperlink>
    </w:p>
    <w:p w14:paraId="772B17EB" w14:textId="32D5234E" w:rsidR="006B5F7C" w:rsidRDefault="00D73767">
      <w:pPr>
        <w:pStyle w:val="TOC3"/>
        <w:rPr>
          <w:rFonts w:asciiTheme="minorHAnsi" w:eastAsiaTheme="minorEastAsia" w:hAnsiTheme="minorHAnsi" w:cstheme="minorBidi"/>
          <w:b w:val="0"/>
          <w:noProof/>
          <w:sz w:val="22"/>
          <w:szCs w:val="22"/>
        </w:rPr>
      </w:pPr>
      <w:hyperlink w:anchor="_Toc519773840" w:history="1">
        <w:r w:rsidR="006B5F7C" w:rsidRPr="007E464C">
          <w:rPr>
            <w:rStyle w:val="Hyperlink"/>
            <w:noProof/>
          </w:rPr>
          <w:t>1.8.3.</w:t>
        </w:r>
        <w:r w:rsidR="006B5F7C">
          <w:rPr>
            <w:rFonts w:asciiTheme="minorHAnsi" w:eastAsiaTheme="minorEastAsia" w:hAnsiTheme="minorHAnsi" w:cstheme="minorBidi"/>
            <w:b w:val="0"/>
            <w:noProof/>
            <w:sz w:val="22"/>
            <w:szCs w:val="22"/>
          </w:rPr>
          <w:tab/>
        </w:r>
        <w:r w:rsidR="006B5F7C" w:rsidRPr="007E464C">
          <w:rPr>
            <w:rStyle w:val="Hyperlink"/>
            <w:noProof/>
          </w:rPr>
          <w:t>GoAccess</w:t>
        </w:r>
        <w:r w:rsidR="006B5F7C">
          <w:rPr>
            <w:noProof/>
            <w:webHidden/>
          </w:rPr>
          <w:tab/>
        </w:r>
        <w:r w:rsidR="006B5F7C">
          <w:rPr>
            <w:noProof/>
            <w:webHidden/>
          </w:rPr>
          <w:fldChar w:fldCharType="begin"/>
        </w:r>
        <w:r w:rsidR="006B5F7C">
          <w:rPr>
            <w:noProof/>
            <w:webHidden/>
          </w:rPr>
          <w:instrText xml:space="preserve"> PAGEREF _Toc519773840 \h </w:instrText>
        </w:r>
        <w:r w:rsidR="006B5F7C">
          <w:rPr>
            <w:noProof/>
            <w:webHidden/>
          </w:rPr>
        </w:r>
        <w:r w:rsidR="006B5F7C">
          <w:rPr>
            <w:noProof/>
            <w:webHidden/>
          </w:rPr>
          <w:fldChar w:fldCharType="separate"/>
        </w:r>
        <w:r w:rsidR="006B5F7C">
          <w:rPr>
            <w:noProof/>
            <w:webHidden/>
          </w:rPr>
          <w:t>13</w:t>
        </w:r>
        <w:r w:rsidR="006B5F7C">
          <w:rPr>
            <w:noProof/>
            <w:webHidden/>
          </w:rPr>
          <w:fldChar w:fldCharType="end"/>
        </w:r>
      </w:hyperlink>
    </w:p>
    <w:p w14:paraId="1D04E035" w14:textId="3872B377" w:rsidR="004F3A80" w:rsidRDefault="003224BE" w:rsidP="003D707B">
      <w:pPr>
        <w:pStyle w:val="TOC1"/>
        <w:sectPr w:rsidR="004F3A80"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commentRangeEnd w:id="2"/>
      <w:r w:rsidR="0023450C">
        <w:rPr>
          <w:rStyle w:val="CommentReference"/>
          <w:rFonts w:ascii="Times New Roman" w:hAnsi="Times New Roman"/>
          <w:b w:val="0"/>
        </w:rPr>
        <w:commentReference w:id="2"/>
      </w:r>
    </w:p>
    <w:p w14:paraId="4A6EB785" w14:textId="148349E7" w:rsidR="00045CB8" w:rsidRDefault="00045CB8" w:rsidP="00045CB8">
      <w:pPr>
        <w:pStyle w:val="TOC1"/>
      </w:pPr>
      <w:bookmarkStart w:id="4" w:name="_Toc381778333"/>
      <w:bookmarkStart w:id="5" w:name="_Toc444174816"/>
      <w:bookmarkEnd w:id="0"/>
      <w:r>
        <w:lastRenderedPageBreak/>
        <w:t>Table of Tables</w:t>
      </w:r>
    </w:p>
    <w:p w14:paraId="3094E9E6" w14:textId="2B51A9B1" w:rsidR="006B5F7C" w:rsidRDefault="00045CB8">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73841" w:history="1">
        <w:r w:rsidR="006B5F7C" w:rsidRPr="00515B40">
          <w:rPr>
            <w:rStyle w:val="Hyperlink"/>
            <w:noProof/>
          </w:rPr>
          <w:t>Table 1: ESS Logging Description Table</w:t>
        </w:r>
        <w:r w:rsidR="006B5F7C">
          <w:rPr>
            <w:noProof/>
            <w:webHidden/>
          </w:rPr>
          <w:tab/>
        </w:r>
        <w:r w:rsidR="006B5F7C">
          <w:rPr>
            <w:noProof/>
            <w:webHidden/>
          </w:rPr>
          <w:fldChar w:fldCharType="begin"/>
        </w:r>
        <w:r w:rsidR="006B5F7C">
          <w:rPr>
            <w:noProof/>
            <w:webHidden/>
          </w:rPr>
          <w:instrText xml:space="preserve"> PAGEREF _Toc519773841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5BDDE515" w14:textId="47997EFC" w:rsidR="006B5F7C" w:rsidRDefault="00D73767">
      <w:pPr>
        <w:pStyle w:val="TableofFigures"/>
        <w:tabs>
          <w:tab w:val="right" w:leader="dot" w:pos="9350"/>
        </w:tabs>
        <w:rPr>
          <w:rFonts w:asciiTheme="minorHAnsi" w:eastAsiaTheme="minorEastAsia" w:hAnsiTheme="minorHAnsi" w:cstheme="minorBidi"/>
          <w:noProof/>
          <w:szCs w:val="22"/>
        </w:rPr>
      </w:pPr>
      <w:hyperlink w:anchor="_Toc519773842" w:history="1">
        <w:r w:rsidR="006B5F7C" w:rsidRPr="00515B40">
          <w:rPr>
            <w:rStyle w:val="Hyperlink"/>
            <w:noProof/>
          </w:rPr>
          <w:t>Table 2: Logging Policy Assertion Table</w:t>
        </w:r>
        <w:r w:rsidR="006B5F7C">
          <w:rPr>
            <w:noProof/>
            <w:webHidden/>
          </w:rPr>
          <w:tab/>
        </w:r>
        <w:r w:rsidR="006B5F7C">
          <w:rPr>
            <w:noProof/>
            <w:webHidden/>
          </w:rPr>
          <w:fldChar w:fldCharType="begin"/>
        </w:r>
        <w:r w:rsidR="006B5F7C">
          <w:rPr>
            <w:noProof/>
            <w:webHidden/>
          </w:rPr>
          <w:instrText xml:space="preserve"> PAGEREF _Toc519773842 \h </w:instrText>
        </w:r>
        <w:r w:rsidR="006B5F7C">
          <w:rPr>
            <w:noProof/>
            <w:webHidden/>
          </w:rPr>
        </w:r>
        <w:r w:rsidR="006B5F7C">
          <w:rPr>
            <w:noProof/>
            <w:webHidden/>
          </w:rPr>
          <w:fldChar w:fldCharType="separate"/>
        </w:r>
        <w:r w:rsidR="006B5F7C">
          <w:rPr>
            <w:noProof/>
            <w:webHidden/>
          </w:rPr>
          <w:t>9</w:t>
        </w:r>
        <w:r w:rsidR="006B5F7C">
          <w:rPr>
            <w:noProof/>
            <w:webHidden/>
          </w:rPr>
          <w:fldChar w:fldCharType="end"/>
        </w:r>
      </w:hyperlink>
    </w:p>
    <w:p w14:paraId="01120972" w14:textId="49467F78" w:rsidR="00045CB8" w:rsidRDefault="00045CB8">
      <w:r>
        <w:fldChar w:fldCharType="end"/>
      </w:r>
    </w:p>
    <w:p w14:paraId="59D7F51C" w14:textId="77777777" w:rsidR="009F2EDF" w:rsidRPr="009F2EDF" w:rsidRDefault="00045CB8">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2A602C18" w14:textId="4D63F1FC" w:rsidR="006B5F7C" w:rsidRDefault="00A8166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73843" w:history="1">
        <w:r w:rsidR="006B5F7C" w:rsidRPr="00725BE9">
          <w:rPr>
            <w:rStyle w:val="Hyperlink"/>
            <w:noProof/>
          </w:rPr>
          <w:t>Figure 1  ESS Logging Model</w:t>
        </w:r>
        <w:r w:rsidR="006B5F7C">
          <w:rPr>
            <w:noProof/>
            <w:webHidden/>
          </w:rPr>
          <w:tab/>
        </w:r>
        <w:r w:rsidR="006B5F7C">
          <w:rPr>
            <w:noProof/>
            <w:webHidden/>
          </w:rPr>
          <w:fldChar w:fldCharType="begin"/>
        </w:r>
        <w:r w:rsidR="006B5F7C">
          <w:rPr>
            <w:noProof/>
            <w:webHidden/>
          </w:rPr>
          <w:instrText xml:space="preserve"> PAGEREF _Toc51977384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6884E0A" w14:textId="225C6E14" w:rsidR="006B5F7C" w:rsidRDefault="00D73767">
      <w:pPr>
        <w:pStyle w:val="TableofFigures"/>
        <w:tabs>
          <w:tab w:val="right" w:leader="dot" w:pos="9350"/>
        </w:tabs>
        <w:rPr>
          <w:rFonts w:asciiTheme="minorHAnsi" w:eastAsiaTheme="minorEastAsia" w:hAnsiTheme="minorHAnsi" w:cstheme="minorBidi"/>
          <w:noProof/>
          <w:szCs w:val="22"/>
        </w:rPr>
      </w:pPr>
      <w:hyperlink w:anchor="_Toc519773844" w:history="1">
        <w:r w:rsidR="006B5F7C" w:rsidRPr="00725BE9">
          <w:rPr>
            <w:rStyle w:val="Hyperlink"/>
            <w:noProof/>
          </w:rPr>
          <w:t>Figure 2 Logging Example</w:t>
        </w:r>
        <w:r w:rsidR="006B5F7C">
          <w:rPr>
            <w:noProof/>
            <w:webHidden/>
          </w:rPr>
          <w:tab/>
        </w:r>
        <w:r w:rsidR="006B5F7C">
          <w:rPr>
            <w:noProof/>
            <w:webHidden/>
          </w:rPr>
          <w:fldChar w:fldCharType="begin"/>
        </w:r>
        <w:r w:rsidR="006B5F7C">
          <w:rPr>
            <w:noProof/>
            <w:webHidden/>
          </w:rPr>
          <w:instrText xml:space="preserve"> PAGEREF _Toc519773844 \h </w:instrText>
        </w:r>
        <w:r w:rsidR="006B5F7C">
          <w:rPr>
            <w:noProof/>
            <w:webHidden/>
          </w:rPr>
        </w:r>
        <w:r w:rsidR="006B5F7C">
          <w:rPr>
            <w:noProof/>
            <w:webHidden/>
          </w:rPr>
          <w:fldChar w:fldCharType="separate"/>
        </w:r>
        <w:r w:rsidR="006B5F7C">
          <w:rPr>
            <w:noProof/>
            <w:webHidden/>
          </w:rPr>
          <w:t>8</w:t>
        </w:r>
        <w:r w:rsidR="006B5F7C">
          <w:rPr>
            <w:noProof/>
            <w:webHidden/>
          </w:rPr>
          <w:fldChar w:fldCharType="end"/>
        </w:r>
      </w:hyperlink>
    </w:p>
    <w:p w14:paraId="272F4AE5" w14:textId="52A1F5D1" w:rsidR="00B660AB" w:rsidRDefault="00A81666" w:rsidP="00B660AB">
      <w:r>
        <w:rPr>
          <w:b/>
          <w:bCs/>
          <w:noProof/>
        </w:rPr>
        <w:fldChar w:fldCharType="end"/>
      </w:r>
    </w:p>
    <w:p w14:paraId="5C590D67" w14:textId="77777777" w:rsidR="00B660AB" w:rsidRDefault="00B660AB" w:rsidP="00B660AB">
      <w:pPr>
        <w:sectPr w:rsidR="00B660AB" w:rsidSect="00B660AB">
          <w:pgSz w:w="12240" w:h="15840" w:code="1"/>
          <w:pgMar w:top="1440" w:right="1440" w:bottom="1440" w:left="1440" w:header="720" w:footer="720" w:gutter="0"/>
          <w:pgNumType w:fmt="lowerRoman"/>
          <w:cols w:space="720"/>
          <w:docGrid w:linePitch="360"/>
        </w:sectPr>
      </w:pPr>
    </w:p>
    <w:p w14:paraId="0ECC8DAE" w14:textId="043B9F57" w:rsidR="00041A14" w:rsidRDefault="00041A14" w:rsidP="00041A14">
      <w:pPr>
        <w:pStyle w:val="Heading1"/>
        <w:tabs>
          <w:tab w:val="num" w:pos="720"/>
        </w:tabs>
      </w:pPr>
      <w:bookmarkStart w:id="6" w:name="_Toc516653997"/>
      <w:bookmarkStart w:id="7" w:name="_Toc519773818"/>
      <w:bookmarkEnd w:id="4"/>
      <w:bookmarkEnd w:id="5"/>
      <w:commentRangeStart w:id="8"/>
      <w:r>
        <w:lastRenderedPageBreak/>
        <w:t>Baseline Logging</w:t>
      </w:r>
      <w:bookmarkEnd w:id="6"/>
      <w:bookmarkEnd w:id="7"/>
      <w:commentRangeEnd w:id="8"/>
      <w:r w:rsidR="00D6313E">
        <w:rPr>
          <w:rStyle w:val="CommentReference"/>
          <w:rFonts w:ascii="Times New Roman" w:hAnsi="Times New Roman" w:cs="Times New Roman"/>
          <w:b w:val="0"/>
          <w:bCs w:val="0"/>
          <w:kern w:val="0"/>
        </w:rPr>
        <w:commentReference w:id="8"/>
      </w:r>
    </w:p>
    <w:p w14:paraId="7E5C725E" w14:textId="06262BA7" w:rsidR="005C3773" w:rsidRPr="005C3773" w:rsidRDefault="005C3773" w:rsidP="00D91053">
      <w:pPr>
        <w:pStyle w:val="Heading2"/>
        <w:keepNext w:val="0"/>
        <w:autoSpaceDE/>
        <w:autoSpaceDN/>
        <w:adjustRightInd/>
      </w:pPr>
      <w:bookmarkStart w:id="9" w:name="_Toc519773819"/>
      <w:r>
        <w:t>Logging Overview</w:t>
      </w:r>
      <w:bookmarkEnd w:id="9"/>
    </w:p>
    <w:p w14:paraId="0B17630E" w14:textId="6B26B861" w:rsidR="00094E16" w:rsidRDefault="005C3773" w:rsidP="00094E16">
      <w:pPr>
        <w:pStyle w:val="BodyText"/>
      </w:pPr>
      <w:r>
        <w:t xml:space="preserve">To manage </w:t>
      </w:r>
      <w:r w:rsidR="00094E16">
        <w:t xml:space="preserve">highly dynamic application environments, organizations turn to </w:t>
      </w:r>
      <w:r>
        <w:t>application logging</w:t>
      </w:r>
      <w:r w:rsidR="00094E16">
        <w:t xml:space="preserve"> </w:t>
      </w:r>
      <w:r>
        <w:t>infrastructures for</w:t>
      </w:r>
      <w:r w:rsidR="00094E16">
        <w:t xml:space="preserve"> </w:t>
      </w:r>
      <w:r>
        <w:t>assistance</w:t>
      </w:r>
      <w:r w:rsidR="00094E16">
        <w:t xml:space="preserve">, but reliance on these systems </w:t>
      </w:r>
      <w:r>
        <w:t xml:space="preserve">can have </w:t>
      </w:r>
      <w:r w:rsidR="00094E16">
        <w:t xml:space="preserve">an undesired impact on the applications themselves. </w:t>
      </w:r>
      <w:r>
        <w:t>O</w:t>
      </w:r>
      <w:r w:rsidR="00094E16">
        <w:t xml:space="preserve">rganizations </w:t>
      </w:r>
      <w:r>
        <w:t xml:space="preserve">typically </w:t>
      </w:r>
      <w:r w:rsidR="00094E16">
        <w:t xml:space="preserve">use some </w:t>
      </w:r>
      <w:r>
        <w:t>type</w:t>
      </w:r>
      <w:r w:rsidR="00094E16">
        <w:t xml:space="preserve"> of logging system or systems to log errors, traces, information messages or debugging information</w:t>
      </w:r>
      <w:r>
        <w:t xml:space="preserve"> etc.</w:t>
      </w:r>
      <w:r w:rsidR="00094E16">
        <w:t xml:space="preserve"> Applications can write logs to a file, </w:t>
      </w:r>
      <w:r>
        <w:t>database, or</w:t>
      </w:r>
      <w:r w:rsidR="00094E16">
        <w:t xml:space="preserve"> big data store and there are many logging frameworks and practices being used.</w:t>
      </w:r>
    </w:p>
    <w:p w14:paraId="7B0CDCA6" w14:textId="24679BD8" w:rsidR="00094E16" w:rsidRDefault="00094E16" w:rsidP="00094E16">
      <w:pPr>
        <w:pStyle w:val="BodyText"/>
      </w:pPr>
      <w:r>
        <w:t xml:space="preserve">Logging </w:t>
      </w:r>
      <w:r w:rsidR="003E54D4">
        <w:t xml:space="preserve">provides meaningful </w:t>
      </w:r>
      <w:r>
        <w:t xml:space="preserve">insights </w:t>
      </w:r>
      <w:r w:rsidR="003E54D4">
        <w:t>concerning</w:t>
      </w:r>
      <w:r>
        <w:t xml:space="preserve"> application behavior, especially </w:t>
      </w:r>
      <w:r w:rsidR="003E54D4">
        <w:t xml:space="preserve">dealing with </w:t>
      </w:r>
      <w:r>
        <w:t xml:space="preserve">failures. However, by being part of the application, logging also participates in the execution chain, which can </w:t>
      </w:r>
      <w:r w:rsidR="001535A7">
        <w:t>result in</w:t>
      </w:r>
      <w:r w:rsidR="001535A7" w:rsidRPr="001535A7">
        <w:t xml:space="preserve"> </w:t>
      </w:r>
      <w:r w:rsidR="001535A7">
        <w:t>disadvantages such as a negative impact on performance</w:t>
      </w:r>
      <w:r>
        <w:t xml:space="preserve">. </w:t>
      </w:r>
    </w:p>
    <w:p w14:paraId="33611880" w14:textId="70DBBD29" w:rsidR="00094E16" w:rsidRDefault="001535A7" w:rsidP="00094E16">
      <w:pPr>
        <w:pStyle w:val="BodyText"/>
      </w:pPr>
      <w:r>
        <w:t xml:space="preserve">Typically, </w:t>
      </w:r>
      <w:r w:rsidR="00094E16">
        <w:t>the overhead of logging is negligible.</w:t>
      </w:r>
      <w:r>
        <w:t xml:space="preserve"> This scenario changes when </w:t>
      </w:r>
      <w:r w:rsidR="00094E16">
        <w:t xml:space="preserve">the application </w:t>
      </w:r>
      <w:r w:rsidR="009204D7">
        <w:t xml:space="preserve">is </w:t>
      </w:r>
      <w:r>
        <w:t xml:space="preserve">subjected to </w:t>
      </w:r>
      <w:r w:rsidR="00094E16">
        <w:t>significant load</w:t>
      </w:r>
      <w:r w:rsidR="009204D7">
        <w:t>s</w:t>
      </w:r>
      <w:r>
        <w:t>, these are the circumstances when a well thought out logging implementation</w:t>
      </w:r>
      <w:r w:rsidR="0013089C">
        <w:t xml:space="preserve"> such as the deployment of asynchronous implementation where needed </w:t>
      </w:r>
      <w:r>
        <w:t>pays dividends.</w:t>
      </w:r>
    </w:p>
    <w:p w14:paraId="58640B73" w14:textId="3261EBAD" w:rsidR="00041A14" w:rsidRDefault="00041A14" w:rsidP="00041A14">
      <w:pPr>
        <w:pStyle w:val="Heading2"/>
        <w:keepNext w:val="0"/>
        <w:autoSpaceDE/>
        <w:autoSpaceDN/>
        <w:adjustRightInd/>
      </w:pPr>
      <w:bookmarkStart w:id="10" w:name="_Toc516653998"/>
      <w:bookmarkStart w:id="11" w:name="_Toc519773820"/>
      <w:r>
        <w:t>Logging Framework Used within Each API</w:t>
      </w:r>
      <w:bookmarkEnd w:id="10"/>
      <w:bookmarkEnd w:id="11"/>
    </w:p>
    <w:p w14:paraId="719B1640" w14:textId="043D20EF" w:rsidR="00094E16" w:rsidRDefault="00EB7D0C" w:rsidP="00094E16">
      <w:pPr>
        <w:pStyle w:val="BodyText"/>
      </w:pPr>
      <w:r>
        <w:t xml:space="preserve">This section will discuss logging framework capabilities for two of the more prevalent application development </w:t>
      </w:r>
      <w:proofErr w:type="gramStart"/>
      <w:r w:rsidR="003A49CF">
        <w:t>environment</w:t>
      </w:r>
      <w:proofErr w:type="gramEnd"/>
      <w:r>
        <w:t xml:space="preserve"> </w:t>
      </w:r>
      <w:r w:rsidR="003A49CF">
        <w:t xml:space="preserve">at the VA </w:t>
      </w:r>
      <w:r>
        <w:t xml:space="preserve">namely Java (Enterprise </w:t>
      </w:r>
      <w:r w:rsidR="003A49CF">
        <w:t>as</w:t>
      </w:r>
      <w:r>
        <w:t xml:space="preserve"> well </w:t>
      </w:r>
      <w:r w:rsidR="003A49CF">
        <w:t>Standard Editions) and well as Microsoft .N</w:t>
      </w:r>
      <w:r w:rsidR="008A0559">
        <w:t>ET</w:t>
      </w:r>
      <w:r>
        <w:t xml:space="preserve"> </w:t>
      </w:r>
    </w:p>
    <w:p w14:paraId="38A78945" w14:textId="77777777" w:rsidR="007576C8" w:rsidRDefault="007576C8" w:rsidP="00D006FB">
      <w:pPr>
        <w:pStyle w:val="Heading2"/>
      </w:pPr>
      <w:bookmarkStart w:id="12" w:name="_Toc519773821"/>
      <w:r>
        <w:t>Logging with Java supported API implementations</w:t>
      </w:r>
      <w:bookmarkEnd w:id="12"/>
    </w:p>
    <w:p w14:paraId="0E49EAF8" w14:textId="6F2A52A7" w:rsidR="007576C8" w:rsidRDefault="008110BB" w:rsidP="007576C8">
      <w:pPr>
        <w:pStyle w:val="BodyText"/>
      </w:pPr>
      <w:r w:rsidRPr="008110BB">
        <w:t>This article discusses the most popular java logging frameworks</w:t>
      </w:r>
      <w:r w:rsidR="00EF5C01">
        <w:t>: Simple Logging Facade for Java (SLF4J) which is a</w:t>
      </w:r>
      <w:r w:rsidR="00EF5C01" w:rsidRPr="008110BB">
        <w:t xml:space="preserve"> logging facade that provides a common interface for different logging frameworks</w:t>
      </w:r>
      <w:r w:rsidRPr="008110BB">
        <w:t xml:space="preserve">, Log4j 2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3" w:name="_Toc519773822"/>
      <w:r>
        <w:t>Simple Logging Facade for Java (SLF4J)</w:t>
      </w:r>
      <w:bookmarkEnd w:id="13"/>
    </w:p>
    <w:p w14:paraId="5D875B87" w14:textId="0F2DD1CA" w:rsidR="00614227" w:rsidRDefault="00D91053" w:rsidP="00D91053">
      <w:pPr>
        <w:pStyle w:val="BodyText"/>
      </w:pPr>
      <w:r>
        <w:t>The Simple Logging Facade for Java (SLF4J) serves as a simple facade for various logging frameworks (</w:t>
      </w:r>
      <w:proofErr w:type="gramStart"/>
      <w:r>
        <w:t xml:space="preserve">e.g. </w:t>
      </w:r>
      <w:r w:rsidR="00957657">
        <w:t>,</w:t>
      </w:r>
      <w:proofErr w:type="gramEnd"/>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r w:rsidR="00614227">
        <w:t xml:space="preserve"> </w:t>
      </w:r>
      <w:r w:rsidR="00614227" w:rsidRPr="00614227">
        <w:t>In practice, 4 out of 5 Java projects choose to go with slf4j</w:t>
      </w:r>
      <w:r w:rsidR="00614227">
        <w:t xml:space="preserve"> b</w:t>
      </w:r>
      <w:r w:rsidR="00614227" w:rsidRPr="00614227">
        <w:t xml:space="preserve">ased on data from the top Java libraries in 2016 on </w:t>
      </w:r>
      <w:proofErr w:type="spellStart"/>
      <w:r w:rsidR="00614227" w:rsidRPr="00614227">
        <w:t>Github</w:t>
      </w:r>
      <w:proofErr w:type="spellEnd"/>
      <w:r w:rsidR="00614227" w:rsidRPr="00614227">
        <w:t>.</w:t>
      </w:r>
    </w:p>
    <w:p w14:paraId="7DC0986D" w14:textId="78D351C8" w:rsidR="008409F6" w:rsidRDefault="008409F6" w:rsidP="008409F6">
      <w:pPr>
        <w:pStyle w:val="Heading4"/>
      </w:pPr>
      <w:bookmarkStart w:id="14" w:name="_Toc519773823"/>
      <w:r>
        <w:t xml:space="preserve">Subset of </w:t>
      </w:r>
      <w:r w:rsidRPr="004E2FCF">
        <w:t>Features</w:t>
      </w:r>
      <w:bookmarkEnd w:id="14"/>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15" w:name="_Toc519773824"/>
      <w:r>
        <w:t>Apache Log4j 2</w:t>
      </w:r>
      <w:bookmarkEnd w:id="15"/>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16" w:name="_Toc519773825"/>
      <w:r>
        <w:lastRenderedPageBreak/>
        <w:t xml:space="preserve">Subset of </w:t>
      </w:r>
      <w:r w:rsidR="00227D2D" w:rsidRPr="004E2FCF">
        <w:t>Features</w:t>
      </w:r>
      <w:bookmarkEnd w:id="16"/>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17" w:name="_Toc519773826"/>
      <w:proofErr w:type="spellStart"/>
      <w:r w:rsidRPr="00D006FB">
        <w:t>Logback</w:t>
      </w:r>
      <w:bookmarkEnd w:id="17"/>
      <w:proofErr w:type="spellEnd"/>
    </w:p>
    <w:p w14:paraId="28FB3629" w14:textId="09D26DF4" w:rsidR="00227D2D" w:rsidRDefault="00A4709F" w:rsidP="007576C8">
      <w:pPr>
        <w:pStyle w:val="BodyText"/>
      </w:pPr>
      <w:proofErr w:type="spellStart"/>
      <w:r w:rsidRPr="00A4709F">
        <w:t>Logback</w:t>
      </w:r>
      <w:proofErr w:type="spellEnd"/>
      <w:r w:rsidRPr="00A4709F">
        <w:t xml:space="preserve">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8" w:name="_Toc519773827"/>
      <w:r>
        <w:t xml:space="preserve">Subset of </w:t>
      </w:r>
      <w:r w:rsidR="005713AF" w:rsidRPr="004E2FCF">
        <w:t>Features</w:t>
      </w:r>
      <w:bookmarkEnd w:id="18"/>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faster on certain critical execution paths. Not only are </w:t>
      </w:r>
      <w:proofErr w:type="spellStart"/>
      <w:r w:rsidR="005F341B">
        <w:t>L</w:t>
      </w:r>
      <w:r w:rsidRPr="00DD0C19">
        <w:t>ogback</w:t>
      </w:r>
      <w:proofErr w:type="spellEnd"/>
      <w:r w:rsidRPr="00DD0C19">
        <w:t xml:space="preserve"> components faster, they have a smaller memory footprint as well.</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r w:rsidR="00B8068A">
        <w:t>zero 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proofErr w:type="gramStart"/>
      <w:r w:rsidR="00B8068A">
        <w:t>java.util</w:t>
      </w:r>
      <w:proofErr w:type="gramEnd"/>
      <w:r w:rsidR="00B8068A">
        <w:t>.logging</w:t>
      </w:r>
      <w:proofErr w:type="spellEnd"/>
      <w:r w:rsidR="00262777">
        <w:t>.</w:t>
      </w:r>
    </w:p>
    <w:p w14:paraId="545E6FD1" w14:textId="03133BCA" w:rsidR="005F341B" w:rsidRPr="00D006FB" w:rsidRDefault="00F564DC" w:rsidP="005F341B">
      <w:pPr>
        <w:pStyle w:val="Heading3"/>
      </w:pPr>
      <w:bookmarkStart w:id="19" w:name="_Toc519773828"/>
      <w:proofErr w:type="spellStart"/>
      <w:proofErr w:type="gramStart"/>
      <w:r>
        <w:t>j</w:t>
      </w:r>
      <w:r w:rsidR="005F341B">
        <w:t>a</w:t>
      </w:r>
      <w:r w:rsidR="00982F38">
        <w:t>v</w:t>
      </w:r>
      <w:r w:rsidR="005F341B">
        <w:t>a.util</w:t>
      </w:r>
      <w:proofErr w:type="gramEnd"/>
      <w:r w:rsidR="005F341B">
        <w:t>.logging</w:t>
      </w:r>
      <w:proofErr w:type="spellEnd"/>
      <w:r w:rsidR="005F341B">
        <w:t xml:space="preserve"> (</w:t>
      </w:r>
      <w:proofErr w:type="spellStart"/>
      <w:r w:rsidR="00982F38">
        <w:t>jul</w:t>
      </w:r>
      <w:proofErr w:type="spellEnd"/>
      <w:r w:rsidR="00982F38">
        <w:t>)</w:t>
      </w:r>
      <w:bookmarkEnd w:id="19"/>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proofErr w:type="gramStart"/>
      <w:r w:rsidRPr="00982F38">
        <w:t>java.util</w:t>
      </w:r>
      <w:proofErr w:type="gramEnd"/>
      <w:r w:rsidRPr="00982F38">
        <w:t>.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20" w:name="_Toc519773829"/>
      <w:r>
        <w:t xml:space="preserve">Subset of </w:t>
      </w:r>
      <w:r w:rsidRPr="004E2FCF">
        <w:t>Features</w:t>
      </w:r>
      <w:bookmarkEnd w:id="20"/>
    </w:p>
    <w:p w14:paraId="38252799" w14:textId="42B5FC61" w:rsidR="00247337" w:rsidRDefault="00247337" w:rsidP="00094E16">
      <w:pPr>
        <w:pStyle w:val="BodyText"/>
      </w:pPr>
      <w:proofErr w:type="spellStart"/>
      <w:proofErr w:type="gramStart"/>
      <w:r w:rsidRPr="00982F38">
        <w:t>java.util</w:t>
      </w:r>
      <w:proofErr w:type="gramEnd"/>
      <w:r w:rsidRPr="00982F38">
        <w:t>.logging</w:t>
      </w:r>
      <w:proofErr w:type="spellEnd"/>
      <w:r>
        <w:t xml:space="preserve"> in included in the Java Runtime so third-party integration (i.e. jar files) is not required.</w:t>
      </w:r>
    </w:p>
    <w:p w14:paraId="5A9FFCCA" w14:textId="77777777" w:rsidR="00247337" w:rsidRDefault="00247337">
      <w:pPr>
        <w:rPr>
          <w:sz w:val="24"/>
          <w:szCs w:val="20"/>
        </w:rPr>
      </w:pPr>
      <w:r>
        <w:br w:type="page"/>
      </w:r>
    </w:p>
    <w:p w14:paraId="29678C7B" w14:textId="03BD691E" w:rsidR="003D27F6" w:rsidRDefault="00253417" w:rsidP="00D7042A">
      <w:pPr>
        <w:pStyle w:val="Heading2"/>
      </w:pPr>
      <w:bookmarkStart w:id="21" w:name="_Toc519773830"/>
      <w:r>
        <w:lastRenderedPageBreak/>
        <w:t>Logging with .Net supported API implementations</w:t>
      </w:r>
      <w:bookmarkEnd w:id="21"/>
    </w:p>
    <w:p w14:paraId="14765D5F" w14:textId="7DF9EF35" w:rsidR="00EE3378" w:rsidRDefault="00F62678" w:rsidP="00D7042A">
      <w:pPr>
        <w:pStyle w:val="Heading3"/>
      </w:pPr>
      <w:bookmarkStart w:id="22" w:name="_Toc519773831"/>
      <w:r>
        <w:t>Overview</w:t>
      </w:r>
      <w:r w:rsidR="008A0559">
        <w:t xml:space="preserve"> of .NET </w:t>
      </w:r>
      <w:r>
        <w:t xml:space="preserve">Framework </w:t>
      </w:r>
      <w:r w:rsidR="008A0559">
        <w:t>and .NET Core</w:t>
      </w:r>
      <w:bookmarkEnd w:id="22"/>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23" w:name="_Toc519773832"/>
      <w:r w:rsidRPr="00D7042A">
        <w:t>.NET Core Logging Capabilities</w:t>
      </w:r>
      <w:bookmarkEnd w:id="23"/>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proofErr w:type="gramStart"/>
      <w:r w:rsidRPr="00406579">
        <w:rPr>
          <w:b/>
          <w:i/>
        </w:rPr>
        <w:t>Microsoft.Extensions.Logging.Console</w:t>
      </w:r>
      <w:proofErr w:type="spellEnd"/>
      <w:proofErr w:type="gram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proofErr w:type="gramStart"/>
      <w:r w:rsidRPr="00406579">
        <w:rPr>
          <w:b/>
          <w:i/>
        </w:rPr>
        <w:t>Microsoft.Extensions.Logging.Debug</w:t>
      </w:r>
      <w:proofErr w:type="spellEnd"/>
      <w:proofErr w:type="gram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proofErr w:type="gramStart"/>
      <w:r w:rsidRPr="00C64AE7">
        <w:rPr>
          <w:b/>
          <w:i/>
        </w:rPr>
        <w:t>Microsoft.Extensions.Logging.EventSource</w:t>
      </w:r>
      <w:proofErr w:type="spellEnd"/>
      <w:proofErr w:type="gram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proofErr w:type="gramStart"/>
      <w:r w:rsidRPr="001A699A">
        <w:t>Microsoft.Extensions.Logging.EventLog</w:t>
      </w:r>
      <w:proofErr w:type="spellEnd"/>
      <w:proofErr w:type="gram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proofErr w:type="gramStart"/>
      <w:r w:rsidRPr="001A699A">
        <w:rPr>
          <w:b/>
          <w:i/>
        </w:rPr>
        <w:t>Microsoft.Extensions.Logging.TraceSource</w:t>
      </w:r>
      <w:proofErr w:type="spellEnd"/>
      <w:proofErr w:type="gram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23501AC" w14:textId="7454BF96" w:rsidR="00970A51" w:rsidRDefault="001A699A" w:rsidP="001A699A">
      <w:pPr>
        <w:pStyle w:val="BodyText"/>
        <w:ind w:left="810"/>
      </w:pPr>
      <w:r w:rsidRPr="001A699A">
        <w:lastRenderedPageBreak/>
        <w:t xml:space="preserve">The </w:t>
      </w:r>
      <w:proofErr w:type="spellStart"/>
      <w:proofErr w:type="gramStart"/>
      <w:r w:rsidRPr="001A699A">
        <w:rPr>
          <w:b/>
          <w:i/>
        </w:rPr>
        <w:t>Microsoft.Extensions.Logging.AzureAppServices</w:t>
      </w:r>
      <w:proofErr w:type="spellEnd"/>
      <w:proofErr w:type="gramEnd"/>
      <w:r w:rsidRPr="001A699A">
        <w:t xml:space="preserve"> provider package writes logs to text files in an Azure App Service app's file system and to blob storage in an Azure Storage account. The provider is available only for apps that target ASP.NET Core 1.1 or later.</w:t>
      </w:r>
    </w:p>
    <w:p w14:paraId="33B5293A" w14:textId="37F5F003" w:rsidR="008A0559" w:rsidRDefault="008A0559" w:rsidP="00EE3378">
      <w:pPr>
        <w:pStyle w:val="BodyText"/>
      </w:pPr>
    </w:p>
    <w:p w14:paraId="71650108" w14:textId="78ACD0CE" w:rsidR="003B1D91" w:rsidRDefault="003B1D91">
      <w:pPr>
        <w:rPr>
          <w:sz w:val="24"/>
          <w:szCs w:val="20"/>
        </w:rPr>
      </w:pPr>
      <w:r>
        <w:rPr>
          <w:sz w:val="24"/>
          <w:szCs w:val="20"/>
        </w:rPr>
        <w:br w:type="page"/>
      </w:r>
    </w:p>
    <w:p w14:paraId="1118204F" w14:textId="5B81EFCA" w:rsidR="00041A14" w:rsidRDefault="00041A14" w:rsidP="00041A14">
      <w:pPr>
        <w:pStyle w:val="Heading2"/>
        <w:keepNext w:val="0"/>
        <w:autoSpaceDE/>
        <w:autoSpaceDN/>
        <w:adjustRightInd/>
      </w:pPr>
      <w:bookmarkStart w:id="24" w:name="_Toc516653999"/>
      <w:bookmarkStart w:id="25" w:name="_Toc519773833"/>
      <w:r>
        <w:lastRenderedPageBreak/>
        <w:t>Logged API Messages</w:t>
      </w:r>
      <w:bookmarkEnd w:id="24"/>
      <w:bookmarkEnd w:id="25"/>
    </w:p>
    <w:p w14:paraId="43143AFB" w14:textId="56B55147" w:rsidR="00D43889" w:rsidRDefault="00F7148E" w:rsidP="00D43889">
      <w:pPr>
        <w:pStyle w:val="BodyText"/>
      </w:pPr>
      <w:r>
        <w:t xml:space="preserve">This section of the document is consistent with the </w:t>
      </w:r>
      <w:r w:rsidRPr="00F7148E">
        <w:t>Exception Logging Guidelines</w:t>
      </w:r>
      <w:r>
        <w:t xml:space="preserve"> section of the Exception Handling Document.</w:t>
      </w:r>
    </w:p>
    <w:p w14:paraId="5736DA14" w14:textId="32FC5F2F" w:rsidR="00D43889" w:rsidRDefault="00D43889" w:rsidP="00D43889">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sidR="00F7148E">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commentRangeStart w:id="26"/>
    <w:p w14:paraId="6E59154B" w14:textId="77777777" w:rsidR="00D43889" w:rsidRDefault="00D43889" w:rsidP="00D43889">
      <w:pPr>
        <w:pStyle w:val="BodyText"/>
        <w:spacing w:after="0"/>
        <w:rPr>
          <w:spacing w:val="2"/>
          <w:szCs w:val="24"/>
        </w:rPr>
      </w:pPr>
      <w:r>
        <w:rPr>
          <w:color w:val="000000" w:themeColor="text1"/>
          <w:spacing w:val="2"/>
          <w:szCs w:val="24"/>
        </w:rPr>
        <w:object w:dxaOrig="1531" w:dyaOrig="990" w14:anchorId="3FBB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23" o:title=""/>
          </v:shape>
          <o:OLEObject Type="Embed" ProgID="Word.Document.12" ShapeID="_x0000_i1025" DrawAspect="Icon" ObjectID="_1596436674" r:id="rId24">
            <o:FieldCodes>\s</o:FieldCodes>
          </o:OLEObject>
        </w:object>
      </w:r>
      <w:commentRangeEnd w:id="26"/>
      <w:r w:rsidR="003F1243">
        <w:rPr>
          <w:rStyle w:val="CommentReference"/>
        </w:rPr>
        <w:commentReference w:id="26"/>
      </w:r>
    </w:p>
    <w:p w14:paraId="6A92CAE4" w14:textId="3DD4BAF8" w:rsidR="00D43889" w:rsidRDefault="00D43889" w:rsidP="00D43889">
      <w:pPr>
        <w:pStyle w:val="BodyText"/>
        <w:spacing w:before="0"/>
      </w:pPr>
      <w:r>
        <w:rPr>
          <w:spacing w:val="2"/>
          <w:szCs w:val="24"/>
        </w:rPr>
        <w:t>This document</w:t>
      </w:r>
      <w:r>
        <w:t xml:space="preserve"> contains XML based logging guidelines that were defined for SOAP services. From a consistency perspective, continuing these guidelines for RESTful based services would be beneficial. </w:t>
      </w:r>
    </w:p>
    <w:p w14:paraId="1C7E755B" w14:textId="77777777" w:rsidR="00D43889" w:rsidRDefault="00D43889" w:rsidP="00D43889">
      <w:pPr>
        <w:pStyle w:val="Heading3"/>
        <w:keepNext w:val="0"/>
        <w:numPr>
          <w:ilvl w:val="2"/>
          <w:numId w:val="32"/>
        </w:numPr>
        <w:tabs>
          <w:tab w:val="clear" w:pos="1080"/>
          <w:tab w:val="num" w:pos="1440"/>
        </w:tabs>
        <w:autoSpaceDE/>
        <w:autoSpaceDN/>
        <w:adjustRightInd/>
        <w:spacing w:before="120" w:after="120"/>
        <w:ind w:left="540" w:right="-720"/>
      </w:pPr>
      <w:bookmarkStart w:id="27" w:name="_Toc518056011"/>
      <w:bookmarkStart w:id="28" w:name="_Toc519773834"/>
      <w:r>
        <w:t>Enterprise Shared Services Logging Model</w:t>
      </w:r>
      <w:bookmarkEnd w:id="27"/>
      <w:bookmarkEnd w:id="28"/>
    </w:p>
    <w:p w14:paraId="3A68E672" w14:textId="61EB3F70" w:rsidR="00D43889" w:rsidRDefault="00D43889" w:rsidP="00D43889">
      <w:pPr>
        <w:pStyle w:val="Caption"/>
        <w:rPr>
          <w:rFonts w:eastAsia="ヒラギノ角ゴ Pro W3"/>
          <w:noProof/>
          <w:color w:val="000000"/>
        </w:rPr>
      </w:pPr>
      <w:bookmarkStart w:id="29" w:name="_Toc518056025"/>
      <w:bookmarkStart w:id="30" w:name="_Ref519594808"/>
      <w:bookmarkStart w:id="31" w:name="_Toc519773843"/>
      <w:r>
        <w:t xml:space="preserve">Figure </w:t>
      </w:r>
      <w:r>
        <w:rPr>
          <w:noProof/>
        </w:rPr>
        <w:fldChar w:fldCharType="begin"/>
      </w:r>
      <w:r>
        <w:rPr>
          <w:noProof/>
        </w:rPr>
        <w:instrText xml:space="preserve"> SEQ Figure \* ARABIC </w:instrText>
      </w:r>
      <w:r>
        <w:rPr>
          <w:noProof/>
        </w:rPr>
        <w:fldChar w:fldCharType="separate"/>
      </w:r>
      <w:r w:rsidR="006B5F7C">
        <w:rPr>
          <w:noProof/>
        </w:rPr>
        <w:t>1</w:t>
      </w:r>
      <w:r>
        <w:rPr>
          <w:noProof/>
        </w:rPr>
        <w:fldChar w:fldCharType="end"/>
      </w:r>
      <w:r>
        <w:t xml:space="preserve">  ESS Logging Model</w:t>
      </w:r>
      <w:bookmarkEnd w:id="29"/>
      <w:bookmarkEnd w:id="30"/>
      <w:bookmarkEnd w:id="31"/>
    </w:p>
    <w:p w14:paraId="655D7AB4" w14:textId="7C8BB273" w:rsidR="00D43889" w:rsidRDefault="00B51E95" w:rsidP="00D43889">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2864EE3C">
          <v:shape id="_x0000_i1026" type="#_x0000_t75" style="width:267.75pt;height:309pt" o:ole="">
            <v:imagedata r:id="rId25" o:title=""/>
          </v:shape>
          <o:OLEObject Type="Embed" ProgID="Visio.Drawing.11" ShapeID="_x0000_i1026" DrawAspect="Content" ObjectID="_1596436675" r:id="rId26"/>
        </w:object>
      </w:r>
    </w:p>
    <w:p w14:paraId="04D9D1A1" w14:textId="729D08D7" w:rsidR="00D43889" w:rsidRPr="00BA6522" w:rsidRDefault="00D43889" w:rsidP="00D43889">
      <w:pPr>
        <w:pStyle w:val="Caption"/>
      </w:pPr>
      <w:bookmarkStart w:id="32" w:name="_Toc518056019"/>
      <w:bookmarkStart w:id="33" w:name="_Toc519773841"/>
      <w:commentRangeStart w:id="34"/>
      <w:r>
        <w:t xml:space="preserve">Table </w:t>
      </w:r>
      <w:r>
        <w:rPr>
          <w:noProof/>
        </w:rPr>
        <w:fldChar w:fldCharType="begin"/>
      </w:r>
      <w:r>
        <w:rPr>
          <w:noProof/>
        </w:rPr>
        <w:instrText xml:space="preserve"> SEQ Table \* ARABIC </w:instrText>
      </w:r>
      <w:r>
        <w:rPr>
          <w:noProof/>
        </w:rPr>
        <w:fldChar w:fldCharType="separate"/>
      </w:r>
      <w:r w:rsidR="006B5F7C">
        <w:rPr>
          <w:noProof/>
        </w:rPr>
        <w:t>1</w:t>
      </w:r>
      <w:r>
        <w:rPr>
          <w:noProof/>
        </w:rPr>
        <w:fldChar w:fldCharType="end"/>
      </w:r>
      <w:r>
        <w:t>: ESS Logging Description Table</w:t>
      </w:r>
      <w:bookmarkEnd w:id="32"/>
      <w:bookmarkEnd w:id="33"/>
      <w:commentRangeEnd w:id="34"/>
      <w:r w:rsidR="003F1243">
        <w:rPr>
          <w:rStyle w:val="CommentReference"/>
          <w:rFonts w:ascii="Times New Roman" w:hAnsi="Times New Roman" w:cs="Times New Roman"/>
          <w:b w:val="0"/>
          <w:bCs w:val="0"/>
        </w:rPr>
        <w:commentReference w:id="34"/>
      </w:r>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180"/>
        <w:gridCol w:w="1890"/>
        <w:gridCol w:w="3911"/>
      </w:tblGrid>
      <w:tr w:rsidR="00D43889" w:rsidRPr="00B87380" w14:paraId="3DC7DD2D" w14:textId="77777777" w:rsidTr="008251E3">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81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350" w:type="dxa"/>
            <w:gridSpan w:val="2"/>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9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91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8251E3">
        <w:tc>
          <w:tcPr>
            <w:tcW w:w="1795" w:type="dxa"/>
          </w:tcPr>
          <w:p w14:paraId="377CED40" w14:textId="77777777" w:rsidR="00D43889" w:rsidRPr="00604756" w:rsidRDefault="00D43889" w:rsidP="005E06C1">
            <w:r w:rsidRPr="00604756">
              <w:t>transaction ID</w:t>
            </w:r>
          </w:p>
        </w:tc>
        <w:tc>
          <w:tcPr>
            <w:tcW w:w="810" w:type="dxa"/>
          </w:tcPr>
          <w:p w14:paraId="4EA68B4A" w14:textId="77777777" w:rsidR="00D43889" w:rsidRDefault="00D43889" w:rsidP="005E06C1">
            <w:r>
              <w:t>String</w:t>
            </w:r>
          </w:p>
        </w:tc>
        <w:tc>
          <w:tcPr>
            <w:tcW w:w="1350" w:type="dxa"/>
            <w:gridSpan w:val="2"/>
          </w:tcPr>
          <w:p w14:paraId="663A63F5" w14:textId="77777777" w:rsidR="00D43889" w:rsidRDefault="00D43889" w:rsidP="005E06C1">
            <w:pPr>
              <w:jc w:val="center"/>
            </w:pPr>
            <w:r>
              <w:t>Yes</w:t>
            </w:r>
          </w:p>
        </w:tc>
        <w:tc>
          <w:tcPr>
            <w:tcW w:w="1890" w:type="dxa"/>
            <w:shd w:val="clear" w:color="auto" w:fill="auto"/>
          </w:tcPr>
          <w:p w14:paraId="6919922E" w14:textId="77777777" w:rsidR="00D43889" w:rsidRDefault="00D43889" w:rsidP="005E06C1">
            <w:r w:rsidRPr="002D497C">
              <w:t>a20014d3e17ff4fcb578-b7a6-41f9-b974-cef684d5ec62</w:t>
            </w:r>
          </w:p>
        </w:tc>
        <w:tc>
          <w:tcPr>
            <w:tcW w:w="391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8251E3">
        <w:tc>
          <w:tcPr>
            <w:tcW w:w="1795" w:type="dxa"/>
          </w:tcPr>
          <w:p w14:paraId="6D8836F6" w14:textId="77777777" w:rsidR="00D43889" w:rsidRPr="00604756" w:rsidRDefault="00D43889" w:rsidP="005E06C1">
            <w:r w:rsidRPr="00604756">
              <w:lastRenderedPageBreak/>
              <w:t>Code</w:t>
            </w:r>
          </w:p>
        </w:tc>
        <w:tc>
          <w:tcPr>
            <w:tcW w:w="810" w:type="dxa"/>
          </w:tcPr>
          <w:p w14:paraId="1DB16911" w14:textId="77777777" w:rsidR="00D43889" w:rsidRPr="00EC12C1" w:rsidRDefault="00D43889" w:rsidP="005E06C1">
            <w:r>
              <w:t>int</w:t>
            </w:r>
          </w:p>
        </w:tc>
        <w:tc>
          <w:tcPr>
            <w:tcW w:w="1170" w:type="dxa"/>
          </w:tcPr>
          <w:p w14:paraId="3A1861A8" w14:textId="77777777" w:rsidR="00D43889" w:rsidRDefault="00D43889" w:rsidP="005E06C1">
            <w:pPr>
              <w:jc w:val="center"/>
            </w:pPr>
            <w:r>
              <w:t>Yes</w:t>
            </w:r>
          </w:p>
        </w:tc>
        <w:tc>
          <w:tcPr>
            <w:tcW w:w="2070" w:type="dxa"/>
            <w:gridSpan w:val="2"/>
            <w:shd w:val="clear" w:color="auto" w:fill="auto"/>
          </w:tcPr>
          <w:p w14:paraId="54673183" w14:textId="77777777" w:rsidR="00D43889" w:rsidRPr="00EC12C1" w:rsidRDefault="00D43889" w:rsidP="005E06C1">
            <w:r w:rsidRPr="002D497C">
              <w:t>32154</w:t>
            </w:r>
          </w:p>
        </w:tc>
        <w:tc>
          <w:tcPr>
            <w:tcW w:w="3911" w:type="dxa"/>
            <w:shd w:val="clear" w:color="auto" w:fill="auto"/>
          </w:tcPr>
          <w:p w14:paraId="15E3535F" w14:textId="77777777" w:rsidR="00D43889" w:rsidRPr="00EC12C1" w:rsidRDefault="00D43889" w:rsidP="005E06C1">
            <w:pPr>
              <w:rPr>
                <w:rFonts w:ascii="Calibri" w:hAnsi="Calibri" w:cs="Arial"/>
              </w:rPr>
            </w:pPr>
            <w:r>
              <w:t xml:space="preserve">A descriptor of the fault </w:t>
            </w:r>
            <w:proofErr w:type="gramStart"/>
            <w:r>
              <w:t>condition, and</w:t>
            </w:r>
            <w:proofErr w:type="gramEnd"/>
            <w:r>
              <w:t xml:space="preserve"> generated by the service.  It may be unique to the </w:t>
            </w:r>
            <w:proofErr w:type="gramStart"/>
            <w:r>
              <w:t>service, but</w:t>
            </w:r>
            <w:proofErr w:type="gramEnd"/>
            <w:r>
              <w:t xml:space="preserve"> is typically a coded entry defined by the protocol used on the service interface.</w:t>
            </w:r>
          </w:p>
        </w:tc>
      </w:tr>
      <w:tr w:rsidR="00D43889" w:rsidRPr="00EC12C1" w14:paraId="6CDFAF46" w14:textId="77777777" w:rsidTr="008251E3">
        <w:tc>
          <w:tcPr>
            <w:tcW w:w="1795" w:type="dxa"/>
          </w:tcPr>
          <w:p w14:paraId="65FC0547" w14:textId="77777777" w:rsidR="00D43889" w:rsidRPr="00604756" w:rsidRDefault="00D43889" w:rsidP="005E06C1">
            <w:r w:rsidRPr="00604756">
              <w:t>Text</w:t>
            </w:r>
          </w:p>
        </w:tc>
        <w:tc>
          <w:tcPr>
            <w:tcW w:w="810" w:type="dxa"/>
          </w:tcPr>
          <w:p w14:paraId="1063535B" w14:textId="77777777" w:rsidR="00D43889" w:rsidRDefault="00D43889" w:rsidP="005E06C1">
            <w:r>
              <w:t>String</w:t>
            </w:r>
          </w:p>
        </w:tc>
        <w:tc>
          <w:tcPr>
            <w:tcW w:w="1170" w:type="dxa"/>
          </w:tcPr>
          <w:p w14:paraId="4D818660" w14:textId="77777777" w:rsidR="00D43889" w:rsidRDefault="00D43889" w:rsidP="005E06C1">
            <w:pPr>
              <w:jc w:val="center"/>
            </w:pPr>
            <w:r>
              <w:t>Yes</w:t>
            </w:r>
          </w:p>
        </w:tc>
        <w:tc>
          <w:tcPr>
            <w:tcW w:w="2070" w:type="dxa"/>
            <w:gridSpan w:val="2"/>
            <w:shd w:val="clear" w:color="auto" w:fill="auto"/>
          </w:tcPr>
          <w:p w14:paraId="7D0CF32D" w14:textId="77777777" w:rsidR="00D43889" w:rsidRPr="00EC12C1" w:rsidRDefault="00D43889" w:rsidP="005E06C1">
            <w:proofErr w:type="spellStart"/>
            <w:proofErr w:type="gramStart"/>
            <w:r w:rsidRPr="002D497C">
              <w:t>gov.va.ess.service</w:t>
            </w:r>
            <w:proofErr w:type="gramEnd"/>
            <w:r w:rsidRPr="002D497C">
              <w:t>.AccessServiceLegacySystemError</w:t>
            </w:r>
            <w:proofErr w:type="spellEnd"/>
          </w:p>
        </w:tc>
        <w:tc>
          <w:tcPr>
            <w:tcW w:w="3911" w:type="dxa"/>
            <w:shd w:val="clear" w:color="auto" w:fill="auto"/>
          </w:tcPr>
          <w:p w14:paraId="74DA1189" w14:textId="77777777" w:rsidR="00D43889" w:rsidRPr="00EC12C1" w:rsidRDefault="00D43889" w:rsidP="005E06C1">
            <w:pPr>
              <w:rPr>
                <w:rFonts w:ascii="Calibri" w:hAnsi="Calibri" w:cs="Arial"/>
              </w:rPr>
            </w:pPr>
            <w:r>
              <w:t xml:space="preserve">A textual description of the fault </w:t>
            </w:r>
            <w:proofErr w:type="gramStart"/>
            <w:r>
              <w:t>condition, and</w:t>
            </w:r>
            <w:proofErr w:type="gramEnd"/>
            <w:r>
              <w:t xml:space="preserve"> generated by the service.  It may be unique to the </w:t>
            </w:r>
            <w:proofErr w:type="gramStart"/>
            <w:r>
              <w:t>service, but</w:t>
            </w:r>
            <w:proofErr w:type="gramEnd"/>
            <w:r>
              <w:t xml:space="preserve"> is typically defined by the protocol used on the service interface.  It should be human readable.</w:t>
            </w:r>
          </w:p>
        </w:tc>
      </w:tr>
      <w:tr w:rsidR="00D43889" w:rsidRPr="00EC12C1" w14:paraId="46F11319" w14:textId="77777777" w:rsidTr="008251E3">
        <w:tc>
          <w:tcPr>
            <w:tcW w:w="1795" w:type="dxa"/>
          </w:tcPr>
          <w:p w14:paraId="5C541008" w14:textId="77777777" w:rsidR="00D43889" w:rsidRPr="00604756" w:rsidRDefault="00D43889" w:rsidP="005E06C1">
            <w:proofErr w:type="spellStart"/>
            <w:r w:rsidRPr="00604756">
              <w:t>essCode</w:t>
            </w:r>
            <w:proofErr w:type="spellEnd"/>
          </w:p>
        </w:tc>
        <w:tc>
          <w:tcPr>
            <w:tcW w:w="810" w:type="dxa"/>
          </w:tcPr>
          <w:p w14:paraId="1FF7E9A3" w14:textId="77777777" w:rsidR="00D43889" w:rsidRPr="00EC12C1" w:rsidRDefault="00D43889" w:rsidP="005E06C1">
            <w:r>
              <w:t>String</w:t>
            </w:r>
          </w:p>
        </w:tc>
        <w:tc>
          <w:tcPr>
            <w:tcW w:w="1170" w:type="dxa"/>
          </w:tcPr>
          <w:p w14:paraId="04CAC6D2" w14:textId="77777777" w:rsidR="00D43889" w:rsidRDefault="00D43889" w:rsidP="005E06C1">
            <w:pPr>
              <w:jc w:val="center"/>
            </w:pPr>
            <w:r>
              <w:t>Yes</w:t>
            </w:r>
          </w:p>
        </w:tc>
        <w:tc>
          <w:tcPr>
            <w:tcW w:w="2070" w:type="dxa"/>
            <w:gridSpan w:val="2"/>
            <w:shd w:val="clear" w:color="auto" w:fill="auto"/>
          </w:tcPr>
          <w:p w14:paraId="723A0708" w14:textId="77777777" w:rsidR="00D43889" w:rsidRPr="00EC12C1" w:rsidRDefault="00D43889" w:rsidP="005E06C1">
            <w:proofErr w:type="spellStart"/>
            <w:proofErr w:type="gramStart"/>
            <w:r w:rsidRPr="002D497C">
              <w:t>gov.va.ess.fault.io.FileCannotBeFound</w:t>
            </w:r>
            <w:proofErr w:type="spellEnd"/>
            <w:proofErr w:type="gramEnd"/>
          </w:p>
        </w:tc>
        <w:tc>
          <w:tcPr>
            <w:tcW w:w="3911" w:type="dxa"/>
            <w:shd w:val="clear" w:color="auto" w:fill="auto"/>
          </w:tcPr>
          <w:p w14:paraId="372CA635" w14:textId="77777777" w:rsidR="00D43889" w:rsidRPr="00EC12C1" w:rsidRDefault="00D43889" w:rsidP="005E06C1">
            <w:pPr>
              <w:rPr>
                <w:rFonts w:ascii="Calibri" w:hAnsi="Calibri" w:cs="Arial"/>
              </w:rPr>
            </w:pPr>
            <w:r>
              <w:t>A code representing the mapping of the fault condition to the standard ESS taxonomy.</w:t>
            </w:r>
            <w:r w:rsidRPr="00EC12C1">
              <w:t xml:space="preserve"> </w:t>
            </w:r>
          </w:p>
        </w:tc>
      </w:tr>
      <w:tr w:rsidR="00D43889" w:rsidRPr="00EC12C1" w14:paraId="30BDEF3C" w14:textId="77777777" w:rsidTr="008251E3">
        <w:tc>
          <w:tcPr>
            <w:tcW w:w="1795" w:type="dxa"/>
          </w:tcPr>
          <w:p w14:paraId="297689BD" w14:textId="77777777" w:rsidR="00D43889" w:rsidRPr="00604756" w:rsidRDefault="00D43889" w:rsidP="005E06C1">
            <w:proofErr w:type="spellStart"/>
            <w:r w:rsidRPr="00604756">
              <w:t>essText</w:t>
            </w:r>
            <w:proofErr w:type="spellEnd"/>
          </w:p>
        </w:tc>
        <w:tc>
          <w:tcPr>
            <w:tcW w:w="810" w:type="dxa"/>
          </w:tcPr>
          <w:p w14:paraId="438EE177" w14:textId="77777777" w:rsidR="00D43889" w:rsidRDefault="00D43889" w:rsidP="005E06C1">
            <w:r>
              <w:t>String</w:t>
            </w:r>
          </w:p>
        </w:tc>
        <w:tc>
          <w:tcPr>
            <w:tcW w:w="1170" w:type="dxa"/>
          </w:tcPr>
          <w:p w14:paraId="5B6C68D9" w14:textId="77777777" w:rsidR="00D43889" w:rsidRDefault="00D43889" w:rsidP="005E06C1">
            <w:pPr>
              <w:jc w:val="center"/>
            </w:pPr>
            <w:r>
              <w:t>No</w:t>
            </w:r>
          </w:p>
        </w:tc>
        <w:tc>
          <w:tcPr>
            <w:tcW w:w="2070" w:type="dxa"/>
            <w:gridSpan w:val="2"/>
            <w:shd w:val="clear" w:color="auto" w:fill="auto"/>
          </w:tcPr>
          <w:p w14:paraId="68FF25C5" w14:textId="77777777" w:rsidR="00D43889" w:rsidRDefault="00D43889" w:rsidP="005E06C1">
            <w:r>
              <w:t>Requested action is denied due to insufficient authorization</w:t>
            </w:r>
          </w:p>
        </w:tc>
        <w:tc>
          <w:tcPr>
            <w:tcW w:w="3911" w:type="dxa"/>
            <w:shd w:val="clear" w:color="auto" w:fill="auto"/>
          </w:tcPr>
          <w:p w14:paraId="1F58E7B6" w14:textId="77777777" w:rsidR="00D43889" w:rsidRDefault="00D43889" w:rsidP="005E06C1">
            <w:pPr>
              <w:rPr>
                <w:rFonts w:ascii="Calibri" w:hAnsi="Calibri" w:cs="Arial"/>
              </w:rPr>
            </w:pPr>
            <w:r>
              <w:t xml:space="preserve">A user interface friendly text description of the fault condition.  The service generating the fault may populate this field.  </w:t>
            </w:r>
          </w:p>
        </w:tc>
      </w:tr>
      <w:tr w:rsidR="00D43889" w:rsidRPr="00EC12C1" w14:paraId="391B787B" w14:textId="77777777" w:rsidTr="008251E3">
        <w:tc>
          <w:tcPr>
            <w:tcW w:w="1795" w:type="dxa"/>
          </w:tcPr>
          <w:p w14:paraId="018F9A88" w14:textId="77777777" w:rsidR="00D43889" w:rsidRPr="00604756" w:rsidRDefault="00D43889" w:rsidP="005E06C1">
            <w:proofErr w:type="spellStart"/>
            <w:r w:rsidRPr="00604756">
              <w:t>nestedFault</w:t>
            </w:r>
            <w:proofErr w:type="spellEnd"/>
          </w:p>
        </w:tc>
        <w:tc>
          <w:tcPr>
            <w:tcW w:w="810" w:type="dxa"/>
          </w:tcPr>
          <w:p w14:paraId="7D27FCB0" w14:textId="77777777" w:rsidR="00D43889" w:rsidRDefault="00D43889" w:rsidP="005E06C1"/>
        </w:tc>
        <w:tc>
          <w:tcPr>
            <w:tcW w:w="1170" w:type="dxa"/>
          </w:tcPr>
          <w:p w14:paraId="0215EF5E" w14:textId="77777777" w:rsidR="00D43889" w:rsidRDefault="00D43889" w:rsidP="005E06C1">
            <w:pPr>
              <w:jc w:val="center"/>
            </w:pPr>
            <w:r>
              <w:t>No</w:t>
            </w:r>
          </w:p>
        </w:tc>
        <w:tc>
          <w:tcPr>
            <w:tcW w:w="2070" w:type="dxa"/>
            <w:gridSpan w:val="2"/>
            <w:shd w:val="clear" w:color="auto" w:fill="auto"/>
          </w:tcPr>
          <w:p w14:paraId="1E8C98BB" w14:textId="77777777" w:rsidR="00D43889" w:rsidRDefault="00D43889" w:rsidP="005E06C1"/>
        </w:tc>
        <w:tc>
          <w:tcPr>
            <w:tcW w:w="3911" w:type="dxa"/>
            <w:shd w:val="clear" w:color="auto" w:fill="auto"/>
          </w:tcPr>
          <w:p w14:paraId="12CBFE87" w14:textId="77777777" w:rsidR="00D43889" w:rsidRDefault="00D43889" w:rsidP="005E06C1">
            <w:pPr>
              <w:rPr>
                <w:rFonts w:ascii="Calibri" w:hAnsi="Calibri" w:cs="Arial"/>
              </w:rPr>
            </w:pPr>
            <w:r>
              <w:t>Nested structure of faults bubbled up from lower in the chain of service calls.</w:t>
            </w:r>
          </w:p>
          <w:p w14:paraId="36F03B30" w14:textId="77777777" w:rsidR="00D43889" w:rsidRPr="00B132E5" w:rsidRDefault="00D43889" w:rsidP="005E06C1">
            <w:r>
              <w:t xml:space="preserve">Only populated if fault is triggered by another fault.  </w:t>
            </w:r>
          </w:p>
        </w:tc>
      </w:tr>
      <w:tr w:rsidR="00D43889" w:rsidRPr="00EC12C1" w14:paraId="57612BBB" w14:textId="77777777" w:rsidTr="008251E3">
        <w:tc>
          <w:tcPr>
            <w:tcW w:w="1795" w:type="dxa"/>
          </w:tcPr>
          <w:p w14:paraId="6DE9CA91" w14:textId="77777777" w:rsidR="00D43889" w:rsidRPr="00604756" w:rsidRDefault="00D43889" w:rsidP="005E06C1">
            <w:r w:rsidRPr="00604756">
              <w:t>severity</w:t>
            </w:r>
          </w:p>
        </w:tc>
        <w:tc>
          <w:tcPr>
            <w:tcW w:w="810" w:type="dxa"/>
          </w:tcPr>
          <w:p w14:paraId="3D0D0C3F" w14:textId="77777777" w:rsidR="00D43889" w:rsidRPr="00EC12C1" w:rsidRDefault="00D43889" w:rsidP="005E06C1">
            <w:r>
              <w:t>String</w:t>
            </w:r>
          </w:p>
        </w:tc>
        <w:tc>
          <w:tcPr>
            <w:tcW w:w="1170" w:type="dxa"/>
          </w:tcPr>
          <w:p w14:paraId="389B9232" w14:textId="77777777" w:rsidR="00D43889" w:rsidRDefault="00D43889" w:rsidP="005E06C1">
            <w:pPr>
              <w:jc w:val="center"/>
            </w:pPr>
            <w:r>
              <w:t>Yes</w:t>
            </w:r>
          </w:p>
        </w:tc>
        <w:tc>
          <w:tcPr>
            <w:tcW w:w="2070" w:type="dxa"/>
            <w:gridSpan w:val="2"/>
            <w:shd w:val="clear" w:color="auto" w:fill="auto"/>
          </w:tcPr>
          <w:p w14:paraId="434462AD" w14:textId="77777777" w:rsidR="00D43889" w:rsidRPr="00EC12C1" w:rsidRDefault="00D43889" w:rsidP="005E06C1">
            <w:r>
              <w:t>Error</w:t>
            </w:r>
          </w:p>
        </w:tc>
        <w:tc>
          <w:tcPr>
            <w:tcW w:w="3911" w:type="dxa"/>
            <w:shd w:val="clear" w:color="auto" w:fill="auto"/>
          </w:tcPr>
          <w:p w14:paraId="318A70DF" w14:textId="77777777" w:rsidR="00D43889" w:rsidRDefault="00D43889" w:rsidP="005E06C1">
            <w:pPr>
              <w:rPr>
                <w:rFonts w:ascii="Calibri" w:hAnsi="Calibri" w:cs="Arial"/>
              </w:rPr>
            </w:pPr>
            <w:r>
              <w:t>Enumeration:</w:t>
            </w:r>
          </w:p>
          <w:p w14:paraId="2718F5AD" w14:textId="77777777" w:rsidR="00D43889" w:rsidRDefault="00D43889" w:rsidP="005E06C1">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D43889" w:rsidRDefault="00D43889" w:rsidP="005E06C1">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D43889" w:rsidRDefault="00D43889" w:rsidP="005E06C1">
            <w:pPr>
              <w:rPr>
                <w:rFonts w:ascii="Calibri" w:hAnsi="Calibri" w:cs="Arial"/>
              </w:rPr>
            </w:pPr>
            <w:r w:rsidRPr="00D05D99">
              <w:rPr>
                <w:b/>
              </w:rPr>
              <w:t>Warning</w:t>
            </w:r>
            <w:r>
              <w:t xml:space="preserve"> – Significant error that does not result in the return of a </w:t>
            </w:r>
            <w:proofErr w:type="gramStart"/>
            <w:r>
              <w:t>fault, but</w:t>
            </w:r>
            <w:proofErr w:type="gramEnd"/>
            <w:r>
              <w:t xml:space="preserve">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D43889" w:rsidRPr="00EC12C1" w:rsidRDefault="00D43889" w:rsidP="005E06C1">
            <w:pPr>
              <w:rPr>
                <w:rFonts w:ascii="Calibri" w:hAnsi="Calibri" w:cs="Arial"/>
              </w:rPr>
            </w:pPr>
            <w:r w:rsidRPr="00D05D99">
              <w:rPr>
                <w:b/>
              </w:rPr>
              <w:t>Information</w:t>
            </w:r>
            <w:r>
              <w:t xml:space="preserve"> – Not an error, but information that is otherwise important to understanding service behavior.  </w:t>
            </w:r>
            <w:r>
              <w:lastRenderedPageBreak/>
              <w:t xml:space="preserve">Example might be shutting the service down for maintenance. </w:t>
            </w:r>
          </w:p>
        </w:tc>
      </w:tr>
      <w:tr w:rsidR="00D43889" w:rsidRPr="00EC12C1" w14:paraId="6B35E335" w14:textId="77777777" w:rsidTr="008251E3">
        <w:tc>
          <w:tcPr>
            <w:tcW w:w="1795" w:type="dxa"/>
          </w:tcPr>
          <w:p w14:paraId="45D79ACC" w14:textId="77777777" w:rsidR="00D43889" w:rsidRPr="00604756" w:rsidRDefault="00D43889" w:rsidP="005E06C1">
            <w:r w:rsidRPr="00604756">
              <w:lastRenderedPageBreak/>
              <w:t>timestamp</w:t>
            </w:r>
          </w:p>
        </w:tc>
        <w:tc>
          <w:tcPr>
            <w:tcW w:w="810" w:type="dxa"/>
          </w:tcPr>
          <w:p w14:paraId="7B5A533B" w14:textId="77777777" w:rsidR="00D43889" w:rsidRDefault="00D43889" w:rsidP="005E06C1">
            <w:r>
              <w:t>Timestamp</w:t>
            </w:r>
          </w:p>
        </w:tc>
        <w:tc>
          <w:tcPr>
            <w:tcW w:w="1170" w:type="dxa"/>
          </w:tcPr>
          <w:p w14:paraId="5337F771" w14:textId="77777777" w:rsidR="00D43889" w:rsidRDefault="00D43889" w:rsidP="005E06C1">
            <w:pPr>
              <w:jc w:val="center"/>
            </w:pPr>
            <w:r>
              <w:t>Yes</w:t>
            </w:r>
          </w:p>
        </w:tc>
        <w:tc>
          <w:tcPr>
            <w:tcW w:w="2070" w:type="dxa"/>
            <w:gridSpan w:val="2"/>
            <w:shd w:val="clear" w:color="auto" w:fill="auto"/>
          </w:tcPr>
          <w:p w14:paraId="251C9161" w14:textId="77777777" w:rsidR="00D43889" w:rsidRPr="00EC12C1" w:rsidRDefault="00D43889" w:rsidP="005E06C1">
            <w:r w:rsidRPr="002D497C">
              <w:t>2013-05-05T08:15:30-05:00</w:t>
            </w:r>
          </w:p>
        </w:tc>
        <w:tc>
          <w:tcPr>
            <w:tcW w:w="3911" w:type="dxa"/>
            <w:shd w:val="clear" w:color="auto" w:fill="auto"/>
          </w:tcPr>
          <w:p w14:paraId="5401FC38" w14:textId="77777777" w:rsidR="00D43889" w:rsidRPr="00E827AD" w:rsidRDefault="00D43889" w:rsidP="005E06C1">
            <w:pPr>
              <w:rPr>
                <w:rFonts w:eastAsia="ヒラギノ角ゴ Pro W3"/>
              </w:rPr>
            </w:pPr>
            <w:r w:rsidRPr="00E827AD">
              <w:rPr>
                <w:rFonts w:eastAsia="ヒラギノ角ゴ Pro W3"/>
              </w:rPr>
              <w:t xml:space="preserve">Timestamp of the time the error occurred.  </w:t>
            </w:r>
          </w:p>
        </w:tc>
      </w:tr>
      <w:tr w:rsidR="00D43889" w:rsidRPr="00EC12C1" w14:paraId="4BB1E0A7" w14:textId="77777777" w:rsidTr="008251E3">
        <w:tc>
          <w:tcPr>
            <w:tcW w:w="1795" w:type="dxa"/>
          </w:tcPr>
          <w:p w14:paraId="0D5A538E" w14:textId="77777777" w:rsidR="00D43889" w:rsidRPr="00604756" w:rsidRDefault="00D43889" w:rsidP="005E06C1">
            <w:proofErr w:type="spellStart"/>
            <w:r w:rsidRPr="00604756">
              <w:t>serviceName</w:t>
            </w:r>
            <w:proofErr w:type="spellEnd"/>
          </w:p>
          <w:p w14:paraId="5D442642" w14:textId="77777777" w:rsidR="00D43889" w:rsidRPr="00604756" w:rsidRDefault="00D43889" w:rsidP="005E06C1"/>
        </w:tc>
        <w:tc>
          <w:tcPr>
            <w:tcW w:w="810" w:type="dxa"/>
          </w:tcPr>
          <w:p w14:paraId="1A7C8A3F" w14:textId="77777777" w:rsidR="00D43889" w:rsidRDefault="00D43889" w:rsidP="005E06C1">
            <w:r>
              <w:t>String</w:t>
            </w:r>
          </w:p>
        </w:tc>
        <w:tc>
          <w:tcPr>
            <w:tcW w:w="1170" w:type="dxa"/>
          </w:tcPr>
          <w:p w14:paraId="36D04550" w14:textId="77777777" w:rsidR="00D43889" w:rsidRDefault="00D43889" w:rsidP="005E06C1">
            <w:pPr>
              <w:jc w:val="center"/>
            </w:pPr>
            <w:r>
              <w:t>Yes</w:t>
            </w:r>
          </w:p>
        </w:tc>
        <w:tc>
          <w:tcPr>
            <w:tcW w:w="2070" w:type="dxa"/>
            <w:gridSpan w:val="2"/>
            <w:shd w:val="clear" w:color="auto" w:fill="auto"/>
          </w:tcPr>
          <w:p w14:paraId="6EFFF144" w14:textId="77777777" w:rsidR="00D43889" w:rsidRPr="00EC12C1" w:rsidRDefault="00D43889" w:rsidP="005E06C1">
            <w:proofErr w:type="spellStart"/>
            <w:proofErr w:type="gramStart"/>
            <w:r w:rsidRPr="002D497C">
              <w:t>gov.va.ess.util</w:t>
            </w:r>
            <w:proofErr w:type="gramEnd"/>
            <w:r w:rsidRPr="002D497C">
              <w:t>.FileAccessService</w:t>
            </w:r>
            <w:proofErr w:type="spellEnd"/>
          </w:p>
        </w:tc>
        <w:tc>
          <w:tcPr>
            <w:tcW w:w="3911" w:type="dxa"/>
            <w:shd w:val="clear" w:color="auto" w:fill="auto"/>
          </w:tcPr>
          <w:p w14:paraId="6BD7AA6C" w14:textId="77777777" w:rsidR="00D43889" w:rsidRPr="00E827AD" w:rsidRDefault="00D43889" w:rsidP="005E06C1">
            <w:r>
              <w:t>Unique name of the service.  This is the service namespace.</w:t>
            </w:r>
          </w:p>
        </w:tc>
      </w:tr>
      <w:tr w:rsidR="00D43889" w:rsidRPr="00EC12C1" w14:paraId="62EC2B38" w14:textId="77777777" w:rsidTr="008251E3">
        <w:tc>
          <w:tcPr>
            <w:tcW w:w="1795" w:type="dxa"/>
          </w:tcPr>
          <w:p w14:paraId="02044468" w14:textId="77777777" w:rsidR="00D43889" w:rsidRPr="00604756" w:rsidRDefault="00D43889" w:rsidP="005E06C1">
            <w:proofErr w:type="spellStart"/>
            <w:r w:rsidRPr="00604756">
              <w:t>serviceInstance</w:t>
            </w:r>
            <w:proofErr w:type="spellEnd"/>
          </w:p>
          <w:p w14:paraId="78C1062C" w14:textId="77777777" w:rsidR="00D43889" w:rsidRPr="00604756" w:rsidRDefault="00D43889" w:rsidP="005E06C1"/>
        </w:tc>
        <w:tc>
          <w:tcPr>
            <w:tcW w:w="810" w:type="dxa"/>
          </w:tcPr>
          <w:p w14:paraId="2016AF43" w14:textId="77777777" w:rsidR="00D43889" w:rsidRDefault="00D43889" w:rsidP="005E06C1">
            <w:r>
              <w:t>String</w:t>
            </w:r>
          </w:p>
        </w:tc>
        <w:tc>
          <w:tcPr>
            <w:tcW w:w="1170" w:type="dxa"/>
          </w:tcPr>
          <w:p w14:paraId="214E6FB0" w14:textId="77777777" w:rsidR="00D43889" w:rsidRDefault="00D43889" w:rsidP="005E06C1">
            <w:pPr>
              <w:jc w:val="center"/>
            </w:pPr>
            <w:r>
              <w:t>Yes</w:t>
            </w:r>
          </w:p>
        </w:tc>
        <w:tc>
          <w:tcPr>
            <w:tcW w:w="2070" w:type="dxa"/>
            <w:gridSpan w:val="2"/>
            <w:shd w:val="clear" w:color="auto" w:fill="auto"/>
          </w:tcPr>
          <w:p w14:paraId="591F7E50" w14:textId="0D6905DD" w:rsidR="00D43889" w:rsidRPr="00EC12C1" w:rsidRDefault="00D73767" w:rsidP="005E06C1">
            <w:hyperlink r:id="rId27" w:history="1">
              <w:r w:rsidR="00D43889" w:rsidRPr="00340459">
                <w:rPr>
                  <w:rStyle w:val="Hyperlink"/>
                  <w:sz w:val="20"/>
                  <w:szCs w:val="20"/>
                  <w:bdr w:val="none" w:sz="0" w:space="0" w:color="auto" w:frame="1"/>
                  <w:shd w:val="clear" w:color="auto" w:fill="FFFF00"/>
                </w:rPr>
                <w:t>http://101.12.34.97:443</w:t>
              </w:r>
              <w:r w:rsidR="00D43889" w:rsidRPr="00340459">
                <w:rPr>
                  <w:rStyle w:val="Hyperlink"/>
                  <w:sz w:val="20"/>
                  <w:szCs w:val="20"/>
                  <w:bdr w:val="none" w:sz="0" w:space="0" w:color="auto" w:frame="1"/>
                </w:rPr>
                <w:t> /eligibility/claimsService/Benefits/eligibilityStatus</w:t>
              </w:r>
            </w:hyperlink>
            <w:r w:rsidR="00D43889">
              <w:rPr>
                <w:color w:val="0000FF"/>
                <w:sz w:val="20"/>
                <w:szCs w:val="20"/>
                <w:u w:val="single"/>
                <w:bdr w:val="none" w:sz="0" w:space="0" w:color="auto" w:frame="1"/>
              </w:rPr>
              <w:t>/v1</w:t>
            </w:r>
          </w:p>
        </w:tc>
        <w:tc>
          <w:tcPr>
            <w:tcW w:w="3911" w:type="dxa"/>
            <w:shd w:val="clear" w:color="auto" w:fill="auto"/>
          </w:tcPr>
          <w:p w14:paraId="283DB8ED" w14:textId="77777777" w:rsidR="00D43889" w:rsidRPr="00E827AD" w:rsidRDefault="00D43889" w:rsidP="005E06C1">
            <w:r>
              <w:t>This is the service endpoint</w:t>
            </w:r>
          </w:p>
        </w:tc>
      </w:tr>
      <w:tr w:rsidR="00D43889" w:rsidRPr="00EC12C1" w14:paraId="45CFF6AC" w14:textId="77777777" w:rsidTr="008251E3">
        <w:tc>
          <w:tcPr>
            <w:tcW w:w="1795" w:type="dxa"/>
          </w:tcPr>
          <w:p w14:paraId="1942FC5B" w14:textId="77777777" w:rsidR="00D43889" w:rsidRPr="00604756" w:rsidRDefault="00D43889" w:rsidP="005E06C1">
            <w:proofErr w:type="spellStart"/>
            <w:r w:rsidRPr="00604756">
              <w:t>hostName</w:t>
            </w:r>
            <w:proofErr w:type="spellEnd"/>
          </w:p>
        </w:tc>
        <w:tc>
          <w:tcPr>
            <w:tcW w:w="810" w:type="dxa"/>
          </w:tcPr>
          <w:p w14:paraId="39D7EFF2" w14:textId="77777777" w:rsidR="00D43889" w:rsidRDefault="00D43889" w:rsidP="005E06C1">
            <w:r>
              <w:t>String</w:t>
            </w:r>
          </w:p>
        </w:tc>
        <w:tc>
          <w:tcPr>
            <w:tcW w:w="1170" w:type="dxa"/>
          </w:tcPr>
          <w:p w14:paraId="2C1CFC4B" w14:textId="77777777" w:rsidR="00D43889" w:rsidRDefault="00D43889" w:rsidP="005E06C1">
            <w:pPr>
              <w:jc w:val="center"/>
            </w:pPr>
            <w:r>
              <w:t>No</w:t>
            </w:r>
          </w:p>
        </w:tc>
        <w:tc>
          <w:tcPr>
            <w:tcW w:w="2070" w:type="dxa"/>
            <w:gridSpan w:val="2"/>
            <w:shd w:val="clear" w:color="auto" w:fill="auto"/>
          </w:tcPr>
          <w:p w14:paraId="6F0799DE" w14:textId="77777777" w:rsidR="00D43889" w:rsidRDefault="00D43889" w:rsidP="005E06C1">
            <w:r w:rsidRPr="001E7790">
              <w:t>vaaacmhvapp12</w:t>
            </w:r>
          </w:p>
        </w:tc>
        <w:tc>
          <w:tcPr>
            <w:tcW w:w="3911" w:type="dxa"/>
            <w:shd w:val="clear" w:color="auto" w:fill="auto"/>
          </w:tcPr>
          <w:p w14:paraId="11A6C493" w14:textId="77777777" w:rsidR="00D43889" w:rsidRDefault="00D43889" w:rsidP="005E06C1">
            <w:r>
              <w:t xml:space="preserve">Name of the individual host within the cluster hosting the service instance.  </w:t>
            </w:r>
          </w:p>
        </w:tc>
      </w:tr>
      <w:tr w:rsidR="00D43889" w:rsidRPr="00EC12C1" w14:paraId="568E1C27" w14:textId="77777777" w:rsidTr="008251E3">
        <w:tc>
          <w:tcPr>
            <w:tcW w:w="1795" w:type="dxa"/>
          </w:tcPr>
          <w:p w14:paraId="5636F1F6" w14:textId="77777777" w:rsidR="00D43889" w:rsidRPr="00604756" w:rsidRDefault="00D43889" w:rsidP="005E06C1">
            <w:proofErr w:type="spellStart"/>
            <w:r w:rsidRPr="00604756">
              <w:t>hostIP</w:t>
            </w:r>
            <w:proofErr w:type="spellEnd"/>
          </w:p>
        </w:tc>
        <w:tc>
          <w:tcPr>
            <w:tcW w:w="810" w:type="dxa"/>
          </w:tcPr>
          <w:p w14:paraId="14ED3D2A" w14:textId="77777777" w:rsidR="00D43889" w:rsidRDefault="00D43889" w:rsidP="005E06C1">
            <w:r>
              <w:t>String</w:t>
            </w:r>
          </w:p>
        </w:tc>
        <w:tc>
          <w:tcPr>
            <w:tcW w:w="1170" w:type="dxa"/>
          </w:tcPr>
          <w:p w14:paraId="6C504314" w14:textId="77777777" w:rsidR="00D43889" w:rsidRDefault="00D43889" w:rsidP="005E06C1">
            <w:pPr>
              <w:jc w:val="center"/>
            </w:pPr>
            <w:r>
              <w:t>No</w:t>
            </w:r>
          </w:p>
        </w:tc>
        <w:tc>
          <w:tcPr>
            <w:tcW w:w="2070" w:type="dxa"/>
            <w:gridSpan w:val="2"/>
            <w:shd w:val="clear" w:color="auto" w:fill="auto"/>
          </w:tcPr>
          <w:p w14:paraId="5E2A59C3" w14:textId="77777777" w:rsidR="00D43889" w:rsidRDefault="00D43889" w:rsidP="005E06C1">
            <w:r w:rsidRPr="002801B2">
              <w:t>101.34.28.134</w:t>
            </w:r>
          </w:p>
        </w:tc>
        <w:tc>
          <w:tcPr>
            <w:tcW w:w="3911" w:type="dxa"/>
            <w:shd w:val="clear" w:color="auto" w:fill="auto"/>
          </w:tcPr>
          <w:p w14:paraId="19C285A7" w14:textId="77777777" w:rsidR="00D43889" w:rsidRDefault="00D43889" w:rsidP="005E06C1">
            <w:r>
              <w:t>IP address of the individual host.</w:t>
            </w:r>
          </w:p>
        </w:tc>
      </w:tr>
      <w:tr w:rsidR="00D43889" w:rsidRPr="00EC12C1" w14:paraId="60A5FBCF" w14:textId="77777777" w:rsidTr="008251E3">
        <w:tc>
          <w:tcPr>
            <w:tcW w:w="1795" w:type="dxa"/>
          </w:tcPr>
          <w:p w14:paraId="24DADEC2" w14:textId="77777777" w:rsidR="00D43889" w:rsidRPr="00604756" w:rsidRDefault="00D43889" w:rsidP="005E06C1">
            <w:proofErr w:type="spellStart"/>
            <w:r w:rsidRPr="00604756">
              <w:t>userI</w:t>
            </w:r>
            <w:r>
              <w:t>d</w:t>
            </w:r>
            <w:proofErr w:type="spellEnd"/>
          </w:p>
        </w:tc>
        <w:tc>
          <w:tcPr>
            <w:tcW w:w="810" w:type="dxa"/>
          </w:tcPr>
          <w:p w14:paraId="7BA0831A" w14:textId="77777777" w:rsidR="00D43889" w:rsidRDefault="00D43889" w:rsidP="005E06C1">
            <w:r>
              <w:t>String</w:t>
            </w:r>
          </w:p>
        </w:tc>
        <w:tc>
          <w:tcPr>
            <w:tcW w:w="1170" w:type="dxa"/>
          </w:tcPr>
          <w:p w14:paraId="57D2795A" w14:textId="77777777" w:rsidR="00D43889" w:rsidRDefault="00D43889" w:rsidP="005E06C1">
            <w:pPr>
              <w:jc w:val="center"/>
            </w:pPr>
            <w:r>
              <w:t>No</w:t>
            </w:r>
          </w:p>
        </w:tc>
        <w:tc>
          <w:tcPr>
            <w:tcW w:w="2070" w:type="dxa"/>
            <w:gridSpan w:val="2"/>
            <w:shd w:val="clear" w:color="auto" w:fill="auto"/>
          </w:tcPr>
          <w:p w14:paraId="408643BE" w14:textId="77777777" w:rsidR="00D43889" w:rsidRDefault="00D43889" w:rsidP="005E06C1">
            <w:r w:rsidRPr="002801B2">
              <w:t>CN=</w:t>
            </w:r>
            <w:r>
              <w:t>Test</w:t>
            </w:r>
            <w:r w:rsidRPr="002801B2">
              <w:t xml:space="preserve"> </w:t>
            </w:r>
            <w:r>
              <w:t>User</w:t>
            </w:r>
            <w:r w:rsidRPr="002801B2">
              <w:t>,</w:t>
            </w:r>
            <w:r>
              <w:t xml:space="preserve"> </w:t>
            </w:r>
            <w:r w:rsidRPr="002801B2">
              <w:t>OU=</w:t>
            </w:r>
            <w:proofErr w:type="gramStart"/>
            <w:r w:rsidRPr="002801B2">
              <w:t>ESS,DC</w:t>
            </w:r>
            <w:proofErr w:type="gramEnd"/>
            <w:r w:rsidRPr="002801B2">
              <w:t>=OIT,DC=VA,DC=GOV</w:t>
            </w:r>
          </w:p>
        </w:tc>
        <w:tc>
          <w:tcPr>
            <w:tcW w:w="3911" w:type="dxa"/>
            <w:shd w:val="clear" w:color="auto" w:fill="auto"/>
          </w:tcPr>
          <w:p w14:paraId="79E1A5E3" w14:textId="77777777" w:rsidR="00D43889" w:rsidRDefault="00D43889" w:rsidP="005E06C1">
            <w:r>
              <w:t>Fully qualified identifier of the user passed on the request.</w:t>
            </w:r>
          </w:p>
        </w:tc>
      </w:tr>
      <w:tr w:rsidR="00D43889" w:rsidRPr="00EC12C1" w14:paraId="73F6D54F" w14:textId="77777777" w:rsidTr="008251E3">
        <w:tc>
          <w:tcPr>
            <w:tcW w:w="1795" w:type="dxa"/>
          </w:tcPr>
          <w:p w14:paraId="5ABA2843" w14:textId="77777777" w:rsidR="00D43889" w:rsidRPr="00604756" w:rsidRDefault="00D43889" w:rsidP="005E06C1">
            <w:proofErr w:type="spellStart"/>
            <w:r w:rsidRPr="00604756">
              <w:t>subjectI</w:t>
            </w:r>
            <w:r>
              <w:t>d</w:t>
            </w:r>
            <w:proofErr w:type="spellEnd"/>
          </w:p>
        </w:tc>
        <w:tc>
          <w:tcPr>
            <w:tcW w:w="810" w:type="dxa"/>
          </w:tcPr>
          <w:p w14:paraId="32A77A0B" w14:textId="77777777" w:rsidR="00D43889" w:rsidRDefault="00D43889" w:rsidP="005E06C1">
            <w:r>
              <w:t>String</w:t>
            </w:r>
          </w:p>
        </w:tc>
        <w:tc>
          <w:tcPr>
            <w:tcW w:w="1170" w:type="dxa"/>
          </w:tcPr>
          <w:p w14:paraId="5E01BA75" w14:textId="77777777" w:rsidR="00D43889" w:rsidRDefault="00D43889" w:rsidP="005E06C1">
            <w:pPr>
              <w:jc w:val="center"/>
            </w:pPr>
            <w:r>
              <w:t>No</w:t>
            </w:r>
          </w:p>
        </w:tc>
        <w:tc>
          <w:tcPr>
            <w:tcW w:w="2070" w:type="dxa"/>
            <w:gridSpan w:val="2"/>
            <w:shd w:val="clear" w:color="auto" w:fill="auto"/>
          </w:tcPr>
          <w:p w14:paraId="035AF8C5" w14:textId="77777777" w:rsidR="00D43889" w:rsidRPr="001E7790" w:rsidRDefault="00D43889" w:rsidP="005E06C1">
            <w:r w:rsidRPr="001E7790">
              <w:t>&lt;Id&gt;1234567890V654321&lt;Id&gt;</w:t>
            </w:r>
            <w:r>
              <w:t xml:space="preserve"> </w:t>
            </w:r>
            <w:r w:rsidRPr="001E7790">
              <w:t>&lt;</w:t>
            </w:r>
            <w:proofErr w:type="spellStart"/>
            <w:r w:rsidRPr="001E7790">
              <w:t>IdType</w:t>
            </w:r>
            <w:proofErr w:type="spellEnd"/>
            <w:r w:rsidRPr="001E7790">
              <w:t>&gt;NI&lt;</w:t>
            </w:r>
            <w:proofErr w:type="spellStart"/>
            <w:r w:rsidRPr="001E7790">
              <w:t>IdType</w:t>
            </w:r>
            <w:proofErr w:type="spellEnd"/>
            <w:r w:rsidRPr="001E7790">
              <w:t>&gt;</w:t>
            </w:r>
          </w:p>
          <w:p w14:paraId="54063E02" w14:textId="77777777" w:rsidR="00D43889" w:rsidRPr="001E7790" w:rsidRDefault="00D43889" w:rsidP="005E06C1">
            <w:r w:rsidRPr="001E7790">
              <w:t>&lt;</w:t>
            </w:r>
            <w:proofErr w:type="spellStart"/>
            <w:r w:rsidRPr="001E7790">
              <w:t>AssigningLocation</w:t>
            </w:r>
            <w:proofErr w:type="spellEnd"/>
            <w:r w:rsidRPr="001E7790">
              <w:t>&gt;123VA&lt;/</w:t>
            </w:r>
            <w:proofErr w:type="spellStart"/>
            <w:r w:rsidRPr="001E7790">
              <w:t>AssigningLocation</w:t>
            </w:r>
            <w:proofErr w:type="spellEnd"/>
            <w:r w:rsidRPr="001E7790">
              <w:t>&gt;</w:t>
            </w:r>
          </w:p>
          <w:p w14:paraId="0E85C585" w14:textId="77777777" w:rsidR="00D43889" w:rsidRDefault="00D43889" w:rsidP="005E06C1">
            <w:r w:rsidRPr="001E7790">
              <w:t>&lt;</w:t>
            </w:r>
            <w:proofErr w:type="spellStart"/>
            <w:r w:rsidRPr="001E7790">
              <w:t>IdSource</w:t>
            </w:r>
            <w:proofErr w:type="spellEnd"/>
            <w:r w:rsidRPr="001E7790">
              <w:t>&gt;200M&lt;/</w:t>
            </w:r>
            <w:proofErr w:type="spellStart"/>
            <w:r w:rsidRPr="001E7790">
              <w:t>IdSource</w:t>
            </w:r>
            <w:proofErr w:type="spellEnd"/>
            <w:r w:rsidRPr="001E7790">
              <w:t>&gt;</w:t>
            </w:r>
          </w:p>
        </w:tc>
        <w:tc>
          <w:tcPr>
            <w:tcW w:w="3911" w:type="dxa"/>
            <w:shd w:val="clear" w:color="auto" w:fill="auto"/>
          </w:tcPr>
          <w:p w14:paraId="3CF73D48" w14:textId="2099D5DE" w:rsidR="00D43889" w:rsidRDefault="00D43889" w:rsidP="005E06C1">
            <w:r>
              <w:t xml:space="preserve">Fully qualified identifier of the subject of the request.  This would typically be the veteran or </w:t>
            </w:r>
            <w:del w:id="35" w:author="Author">
              <w:r w:rsidDel="00D73767">
                <w:delText>beneficiary, but</w:delText>
              </w:r>
            </w:del>
            <w:ins w:id="36" w:author="Author">
              <w:r w:rsidR="00D73767">
                <w:t>beneficiary but</w:t>
              </w:r>
            </w:ins>
            <w:r>
              <w:t xml:space="preserve"> may be any entity that is the primary subject of the request and/or important to understanding the error.</w:t>
            </w:r>
          </w:p>
        </w:tc>
      </w:tr>
      <w:tr w:rsidR="00D43889" w:rsidRPr="00EC12C1" w14:paraId="1E9765D0" w14:textId="77777777" w:rsidTr="008251E3">
        <w:tc>
          <w:tcPr>
            <w:tcW w:w="1795" w:type="dxa"/>
          </w:tcPr>
          <w:p w14:paraId="5F6235F4" w14:textId="77777777" w:rsidR="00D43889" w:rsidRPr="00604756" w:rsidRDefault="00D43889" w:rsidP="005E06C1">
            <w:proofErr w:type="spellStart"/>
            <w:r w:rsidRPr="00604756">
              <w:t>codePackage</w:t>
            </w:r>
            <w:proofErr w:type="spellEnd"/>
          </w:p>
        </w:tc>
        <w:tc>
          <w:tcPr>
            <w:tcW w:w="810" w:type="dxa"/>
          </w:tcPr>
          <w:p w14:paraId="55BCAE07" w14:textId="77777777" w:rsidR="00D43889" w:rsidRDefault="00D43889" w:rsidP="005E06C1">
            <w:r>
              <w:t>String</w:t>
            </w:r>
          </w:p>
        </w:tc>
        <w:tc>
          <w:tcPr>
            <w:tcW w:w="1170" w:type="dxa"/>
          </w:tcPr>
          <w:p w14:paraId="426D1AF5" w14:textId="77777777" w:rsidR="00D43889" w:rsidRDefault="00D43889" w:rsidP="005E06C1">
            <w:pPr>
              <w:jc w:val="center"/>
            </w:pPr>
            <w:r>
              <w:t>No</w:t>
            </w:r>
          </w:p>
        </w:tc>
        <w:tc>
          <w:tcPr>
            <w:tcW w:w="2070" w:type="dxa"/>
            <w:gridSpan w:val="2"/>
            <w:shd w:val="clear" w:color="auto" w:fill="auto"/>
          </w:tcPr>
          <w:p w14:paraId="6EB00FBA" w14:textId="77777777" w:rsidR="00D43889" w:rsidRDefault="00D43889" w:rsidP="005E06C1">
            <w:proofErr w:type="spellStart"/>
            <w:r>
              <w:t>gov.va.ess.</w:t>
            </w:r>
            <w:proofErr w:type="gramStart"/>
            <w:r>
              <w:t>resource.fileAccess</w:t>
            </w:r>
            <w:proofErr w:type="spellEnd"/>
            <w:proofErr w:type="gramEnd"/>
            <w:r>
              <w:t xml:space="preserve"> </w:t>
            </w:r>
          </w:p>
        </w:tc>
        <w:tc>
          <w:tcPr>
            <w:tcW w:w="3911" w:type="dxa"/>
            <w:shd w:val="clear" w:color="auto" w:fill="auto"/>
          </w:tcPr>
          <w:p w14:paraId="735853E5" w14:textId="77777777" w:rsidR="00D43889" w:rsidRDefault="00D43889" w:rsidP="005E06C1">
            <w:r>
              <w:t xml:space="preserve">Identifier of the code package or deployment unit originating the exception.  This should be unique. </w:t>
            </w:r>
          </w:p>
        </w:tc>
      </w:tr>
      <w:tr w:rsidR="00D43889" w:rsidRPr="00EC12C1" w14:paraId="4F34F6B6" w14:textId="77777777" w:rsidTr="008251E3">
        <w:tc>
          <w:tcPr>
            <w:tcW w:w="1795" w:type="dxa"/>
          </w:tcPr>
          <w:p w14:paraId="3129AC83" w14:textId="77777777" w:rsidR="00D43889" w:rsidRPr="00604756" w:rsidRDefault="00D43889" w:rsidP="005E06C1">
            <w:proofErr w:type="spellStart"/>
            <w:r w:rsidRPr="00604756">
              <w:t>serviceDomain</w:t>
            </w:r>
            <w:proofErr w:type="spellEnd"/>
          </w:p>
        </w:tc>
        <w:tc>
          <w:tcPr>
            <w:tcW w:w="810" w:type="dxa"/>
          </w:tcPr>
          <w:p w14:paraId="26CBF02A" w14:textId="77777777" w:rsidR="00D43889" w:rsidRDefault="00D43889" w:rsidP="005E06C1">
            <w:r>
              <w:t>String</w:t>
            </w:r>
          </w:p>
        </w:tc>
        <w:tc>
          <w:tcPr>
            <w:tcW w:w="1170" w:type="dxa"/>
          </w:tcPr>
          <w:p w14:paraId="78C9352D" w14:textId="77777777" w:rsidR="00D43889" w:rsidRDefault="00D43889" w:rsidP="005E06C1">
            <w:pPr>
              <w:jc w:val="center"/>
            </w:pPr>
            <w:r>
              <w:t>No</w:t>
            </w:r>
          </w:p>
        </w:tc>
        <w:tc>
          <w:tcPr>
            <w:tcW w:w="2070" w:type="dxa"/>
            <w:gridSpan w:val="2"/>
            <w:shd w:val="clear" w:color="auto" w:fill="auto"/>
          </w:tcPr>
          <w:p w14:paraId="5A09E8D8" w14:textId="77777777" w:rsidR="00D43889" w:rsidRDefault="00D43889" w:rsidP="005E06C1">
            <w:r w:rsidRPr="002801B2">
              <w:t>gov.va.ess.</w:t>
            </w:r>
            <w:proofErr w:type="gramStart"/>
            <w:r w:rsidRPr="002801B2">
              <w:t>resources</w:t>
            </w:r>
            <w:r>
              <w:t>.v</w:t>
            </w:r>
            <w:proofErr w:type="gramEnd"/>
            <w:r>
              <w:t xml:space="preserve">2.2.3 </w:t>
            </w:r>
          </w:p>
        </w:tc>
        <w:tc>
          <w:tcPr>
            <w:tcW w:w="3911" w:type="dxa"/>
            <w:shd w:val="clear" w:color="auto" w:fill="auto"/>
          </w:tcPr>
          <w:p w14:paraId="49369D14" w14:textId="77777777" w:rsidR="00D43889" w:rsidRDefault="00D43889" w:rsidP="005E06C1">
            <w:r>
              <w:t xml:space="preserve">Name of the service domain </w:t>
            </w:r>
          </w:p>
        </w:tc>
      </w:tr>
      <w:tr w:rsidR="00D43889" w:rsidRPr="00EC12C1" w14:paraId="1304775C" w14:textId="77777777" w:rsidTr="008251E3">
        <w:tc>
          <w:tcPr>
            <w:tcW w:w="1795" w:type="dxa"/>
          </w:tcPr>
          <w:p w14:paraId="3DE973EB" w14:textId="77777777" w:rsidR="00D43889" w:rsidRPr="00604756" w:rsidRDefault="00D43889" w:rsidP="005E06C1">
            <w:proofErr w:type="spellStart"/>
            <w:r w:rsidRPr="00604756">
              <w:t>businessDomain</w:t>
            </w:r>
            <w:proofErr w:type="spellEnd"/>
          </w:p>
        </w:tc>
        <w:tc>
          <w:tcPr>
            <w:tcW w:w="810" w:type="dxa"/>
          </w:tcPr>
          <w:p w14:paraId="4010C301" w14:textId="77777777" w:rsidR="00D43889" w:rsidRDefault="00D43889" w:rsidP="005E06C1">
            <w:r>
              <w:t>String</w:t>
            </w:r>
          </w:p>
        </w:tc>
        <w:tc>
          <w:tcPr>
            <w:tcW w:w="1170" w:type="dxa"/>
          </w:tcPr>
          <w:p w14:paraId="5E15E5E3" w14:textId="77777777" w:rsidR="00D43889" w:rsidRDefault="00D43889" w:rsidP="005E06C1">
            <w:pPr>
              <w:jc w:val="center"/>
            </w:pPr>
            <w:r>
              <w:t>No</w:t>
            </w:r>
          </w:p>
        </w:tc>
        <w:tc>
          <w:tcPr>
            <w:tcW w:w="2070" w:type="dxa"/>
            <w:gridSpan w:val="2"/>
            <w:shd w:val="clear" w:color="auto" w:fill="auto"/>
          </w:tcPr>
          <w:p w14:paraId="09211E38" w14:textId="77777777" w:rsidR="00D43889" w:rsidRDefault="00D43889" w:rsidP="005E06C1">
            <w:r>
              <w:t>Education Eligibility</w:t>
            </w:r>
          </w:p>
        </w:tc>
        <w:tc>
          <w:tcPr>
            <w:tcW w:w="3911" w:type="dxa"/>
            <w:shd w:val="clear" w:color="auto" w:fill="auto"/>
          </w:tcPr>
          <w:p w14:paraId="5690FB45" w14:textId="77777777" w:rsidR="00D43889" w:rsidRDefault="00D43889" w:rsidP="005E06C1">
            <w:r>
              <w:t>Name of the business domain</w:t>
            </w:r>
          </w:p>
        </w:tc>
      </w:tr>
      <w:tr w:rsidR="00D43889" w:rsidRPr="00EC12C1" w14:paraId="4513D63F" w14:textId="77777777" w:rsidTr="008251E3">
        <w:tc>
          <w:tcPr>
            <w:tcW w:w="1795" w:type="dxa"/>
          </w:tcPr>
          <w:p w14:paraId="2D63D07A" w14:textId="77777777" w:rsidR="00D43889" w:rsidRPr="00604756" w:rsidRDefault="00D43889" w:rsidP="005E06C1">
            <w:proofErr w:type="spellStart"/>
            <w:r>
              <w:t>c</w:t>
            </w:r>
            <w:r w:rsidRPr="00604756">
              <w:t>orrelationI</w:t>
            </w:r>
            <w:r>
              <w:t>d</w:t>
            </w:r>
            <w:proofErr w:type="spellEnd"/>
          </w:p>
        </w:tc>
        <w:tc>
          <w:tcPr>
            <w:tcW w:w="810" w:type="dxa"/>
          </w:tcPr>
          <w:p w14:paraId="694199CE" w14:textId="77777777" w:rsidR="00D43889" w:rsidRDefault="00D43889" w:rsidP="005E06C1">
            <w:r>
              <w:t>String</w:t>
            </w:r>
          </w:p>
        </w:tc>
        <w:tc>
          <w:tcPr>
            <w:tcW w:w="1170" w:type="dxa"/>
          </w:tcPr>
          <w:p w14:paraId="14B66A9A" w14:textId="77777777" w:rsidR="00D43889" w:rsidRDefault="00D43889" w:rsidP="005E06C1">
            <w:pPr>
              <w:jc w:val="center"/>
            </w:pPr>
            <w:r>
              <w:t>No</w:t>
            </w:r>
          </w:p>
        </w:tc>
        <w:tc>
          <w:tcPr>
            <w:tcW w:w="2070" w:type="dxa"/>
            <w:gridSpan w:val="2"/>
            <w:shd w:val="clear" w:color="auto" w:fill="auto"/>
          </w:tcPr>
          <w:p w14:paraId="3524459A" w14:textId="77777777" w:rsidR="00D43889" w:rsidRDefault="00D43889" w:rsidP="005E06C1">
            <w:r>
              <w:t>c1d2398c3-1449-7654-9793-29373a9b9c53c1d2398c3-1449-7654-9793-29373a9b9c53</w:t>
            </w:r>
          </w:p>
        </w:tc>
        <w:tc>
          <w:tcPr>
            <w:tcW w:w="3911" w:type="dxa"/>
            <w:shd w:val="clear" w:color="auto" w:fill="auto"/>
          </w:tcPr>
          <w:p w14:paraId="4B8EEC80" w14:textId="77777777" w:rsidR="00D43889" w:rsidRDefault="00D43889" w:rsidP="005E06C1">
            <w:r>
              <w:t>Correlation ID of the current request</w:t>
            </w:r>
          </w:p>
        </w:tc>
      </w:tr>
      <w:tr w:rsidR="00D43889" w:rsidRPr="00EC12C1" w14:paraId="37DA49A8" w14:textId="77777777" w:rsidTr="008251E3">
        <w:tc>
          <w:tcPr>
            <w:tcW w:w="1795" w:type="dxa"/>
          </w:tcPr>
          <w:p w14:paraId="250F105F" w14:textId="77777777" w:rsidR="00D43889" w:rsidRPr="00604756" w:rsidRDefault="00D43889" w:rsidP="005E06C1">
            <w:proofErr w:type="spellStart"/>
            <w:r>
              <w:t>s</w:t>
            </w:r>
            <w:r w:rsidRPr="00604756">
              <w:t>ession</w:t>
            </w:r>
            <w:r>
              <w:t>Id</w:t>
            </w:r>
            <w:proofErr w:type="spellEnd"/>
          </w:p>
        </w:tc>
        <w:tc>
          <w:tcPr>
            <w:tcW w:w="810" w:type="dxa"/>
          </w:tcPr>
          <w:p w14:paraId="4DF3CC0D" w14:textId="77777777" w:rsidR="00D43889" w:rsidRDefault="00D43889" w:rsidP="005E06C1">
            <w:r>
              <w:t>String</w:t>
            </w:r>
          </w:p>
        </w:tc>
        <w:tc>
          <w:tcPr>
            <w:tcW w:w="1170" w:type="dxa"/>
          </w:tcPr>
          <w:p w14:paraId="1CE7E9C3" w14:textId="77777777" w:rsidR="00D43889" w:rsidRDefault="00D43889" w:rsidP="005E06C1">
            <w:pPr>
              <w:jc w:val="center"/>
            </w:pPr>
            <w:r>
              <w:t>No</w:t>
            </w:r>
          </w:p>
        </w:tc>
        <w:tc>
          <w:tcPr>
            <w:tcW w:w="2070" w:type="dxa"/>
            <w:gridSpan w:val="2"/>
            <w:shd w:val="clear" w:color="auto" w:fill="auto"/>
          </w:tcPr>
          <w:p w14:paraId="07FFABEB" w14:textId="77777777" w:rsidR="00D43889" w:rsidRPr="00EC12C1" w:rsidRDefault="00D43889" w:rsidP="005E06C1">
            <w:r w:rsidRPr="002801B2">
              <w:t>883927</w:t>
            </w:r>
            <w:r>
              <w:t>2636511237</w:t>
            </w:r>
          </w:p>
        </w:tc>
        <w:tc>
          <w:tcPr>
            <w:tcW w:w="3911" w:type="dxa"/>
            <w:shd w:val="clear" w:color="auto" w:fill="auto"/>
          </w:tcPr>
          <w:p w14:paraId="7673142F" w14:textId="77777777" w:rsidR="00D43889" w:rsidRPr="00E827AD" w:rsidRDefault="00D43889" w:rsidP="005E06C1">
            <w:r>
              <w:t>Session ID of the user session</w:t>
            </w:r>
          </w:p>
        </w:tc>
      </w:tr>
      <w:tr w:rsidR="00D43889" w:rsidRPr="00EC12C1" w14:paraId="5237EDFF" w14:textId="77777777" w:rsidTr="008251E3">
        <w:tc>
          <w:tcPr>
            <w:tcW w:w="1795" w:type="dxa"/>
          </w:tcPr>
          <w:p w14:paraId="4C48922A" w14:textId="77777777" w:rsidR="00D43889" w:rsidRPr="00604756" w:rsidRDefault="00D43889" w:rsidP="005E06C1">
            <w:r w:rsidRPr="00604756">
              <w:t>Fault Trace</w:t>
            </w:r>
          </w:p>
          <w:p w14:paraId="171C30D3" w14:textId="77777777" w:rsidR="00D43889" w:rsidRPr="00604756" w:rsidRDefault="00D43889" w:rsidP="005E06C1">
            <w:r w:rsidRPr="00604756">
              <w:t>or equivalent</w:t>
            </w:r>
          </w:p>
        </w:tc>
        <w:tc>
          <w:tcPr>
            <w:tcW w:w="810" w:type="dxa"/>
          </w:tcPr>
          <w:p w14:paraId="2F89C0C8" w14:textId="77777777" w:rsidR="00D43889" w:rsidRDefault="00D43889" w:rsidP="005E06C1">
            <w:r>
              <w:t>String</w:t>
            </w:r>
          </w:p>
        </w:tc>
        <w:tc>
          <w:tcPr>
            <w:tcW w:w="1170" w:type="dxa"/>
          </w:tcPr>
          <w:p w14:paraId="52B57FFD" w14:textId="77777777" w:rsidR="00D43889" w:rsidRDefault="00D43889" w:rsidP="005E06C1">
            <w:pPr>
              <w:jc w:val="center"/>
            </w:pPr>
            <w:r>
              <w:t>No</w:t>
            </w:r>
          </w:p>
        </w:tc>
        <w:tc>
          <w:tcPr>
            <w:tcW w:w="2070" w:type="dxa"/>
            <w:gridSpan w:val="2"/>
            <w:shd w:val="clear" w:color="auto" w:fill="auto"/>
          </w:tcPr>
          <w:p w14:paraId="17FBE3C1" w14:textId="77777777" w:rsidR="00D43889" w:rsidRPr="00EC12C1" w:rsidRDefault="00D43889" w:rsidP="005E06C1">
            <w:proofErr w:type="spellStart"/>
            <w:proofErr w:type="gramStart"/>
            <w:r w:rsidRPr="002801B2">
              <w:t>java.io.IOException</w:t>
            </w:r>
            <w:proofErr w:type="spellEnd"/>
            <w:proofErr w:type="gramEnd"/>
            <w:r w:rsidRPr="002801B2">
              <w:t>: Unable to find file 'topicalIndex.csv' ...</w:t>
            </w:r>
          </w:p>
        </w:tc>
        <w:tc>
          <w:tcPr>
            <w:tcW w:w="3911" w:type="dxa"/>
            <w:shd w:val="clear" w:color="auto" w:fill="auto"/>
          </w:tcPr>
          <w:p w14:paraId="355D2A99" w14:textId="77777777" w:rsidR="00D43889" w:rsidRDefault="00D43889" w:rsidP="005E06C1">
            <w:pPr>
              <w:rPr>
                <w:rFonts w:ascii="Calibri" w:hAnsi="Calibri" w:cs="Arial"/>
              </w:rPr>
            </w:pPr>
            <w:r>
              <w:t xml:space="preserve">Detailed information on the state of the execution of service code package when the error occurred. </w:t>
            </w:r>
          </w:p>
        </w:tc>
      </w:tr>
    </w:tbl>
    <w:p w14:paraId="46B2353D" w14:textId="77777777" w:rsidR="00D43889" w:rsidRDefault="00D43889" w:rsidP="00D43889">
      <w:pPr>
        <w:pStyle w:val="BodyText"/>
      </w:pPr>
    </w:p>
    <w:p w14:paraId="3DB14AB0" w14:textId="77777777" w:rsidR="00D43889" w:rsidRDefault="00D43889" w:rsidP="00D43889">
      <w:pPr>
        <w:rPr>
          <w:sz w:val="24"/>
          <w:szCs w:val="20"/>
        </w:rPr>
      </w:pPr>
      <w:r>
        <w:br w:type="page"/>
      </w:r>
    </w:p>
    <w:p w14:paraId="556A8AD1" w14:textId="5B571F58" w:rsidR="00D43889" w:rsidRDefault="00D43889" w:rsidP="00D43889">
      <w:pPr>
        <w:pStyle w:val="Caption"/>
        <w:rPr>
          <w:rFonts w:eastAsia="ヒラギノ角ゴ Pro W3"/>
          <w:noProof/>
          <w:color w:val="000000"/>
        </w:rPr>
      </w:pPr>
      <w:bookmarkStart w:id="37" w:name="_Toc518056026"/>
      <w:bookmarkStart w:id="38" w:name="_Toc519773844"/>
      <w:r>
        <w:lastRenderedPageBreak/>
        <w:t xml:space="preserve">Figure </w:t>
      </w:r>
      <w:r>
        <w:rPr>
          <w:noProof/>
        </w:rPr>
        <w:fldChar w:fldCharType="begin"/>
      </w:r>
      <w:r>
        <w:rPr>
          <w:noProof/>
        </w:rPr>
        <w:instrText xml:space="preserve"> SEQ Figure \* ARABIC </w:instrText>
      </w:r>
      <w:r>
        <w:rPr>
          <w:noProof/>
        </w:rPr>
        <w:fldChar w:fldCharType="separate"/>
      </w:r>
      <w:r w:rsidR="006B5F7C">
        <w:rPr>
          <w:noProof/>
        </w:rPr>
        <w:t>2</w:t>
      </w:r>
      <w:r>
        <w:rPr>
          <w:noProof/>
        </w:rPr>
        <w:fldChar w:fldCharType="end"/>
      </w:r>
      <w:r>
        <w:t xml:space="preserve"> Logging Example</w:t>
      </w:r>
      <w:bookmarkEnd w:id="37"/>
      <w:bookmarkEnd w:id="38"/>
    </w:p>
    <w:p w14:paraId="735C563B" w14:textId="77777777" w:rsidR="00D43889" w:rsidRDefault="00D43889" w:rsidP="00D43889">
      <w:pPr>
        <w:pStyle w:val="BodyText"/>
      </w:pPr>
      <w:r>
        <w:t>Some elements in this figure are truncated for readability.</w:t>
      </w:r>
    </w:p>
    <w:p w14:paraId="3864FB4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w:t>
      </w:r>
    </w:p>
    <w:p w14:paraId="15080D7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Error</w:t>
      </w:r>
      <w:proofErr w:type="spellEnd"/>
      <w:r>
        <w:t>": {</w:t>
      </w:r>
    </w:p>
    <w:p w14:paraId="70FA273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47BF224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0A93BC2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ext": "</w:t>
      </w:r>
      <w:proofErr w:type="spellStart"/>
      <w:proofErr w:type="gramStart"/>
      <w:r>
        <w:t>gov.va.ess.service</w:t>
      </w:r>
      <w:proofErr w:type="gramEnd"/>
      <w:r>
        <w:t>.AccessServiceLegacySystemError</w:t>
      </w:r>
      <w:proofErr w:type="spellEnd"/>
      <w:r>
        <w:t>",</w:t>
      </w:r>
    </w:p>
    <w:p w14:paraId="60A66914"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6B1A0B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613B8C3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447E73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42236E5E"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44DE1F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1AE1B391"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5FB2936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
    <w:p w14:paraId="60CE76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6BA86F5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37C38F4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Name</w:t>
      </w:r>
      <w:proofErr w:type="spellEnd"/>
      <w:r>
        <w:t>": "</w:t>
      </w:r>
      <w:proofErr w:type="spellStart"/>
      <w:proofErr w:type="gramStart"/>
      <w:r>
        <w:t>gov.va.ess.util</w:t>
      </w:r>
      <w:proofErr w:type="gramEnd"/>
      <w:r>
        <w:t>.FileAccessService</w:t>
      </w:r>
      <w:proofErr w:type="spellEnd"/>
      <w:r>
        <w:t>",</w:t>
      </w:r>
    </w:p>
    <w:p w14:paraId="645C859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Instance</w:t>
      </w:r>
      <w:proofErr w:type="spellEnd"/>
      <w:r>
        <w:t>": "http://101.12.34.97:443...,</w:t>
      </w:r>
    </w:p>
    <w:p w14:paraId="4C7EA4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Name</w:t>
      </w:r>
      <w:proofErr w:type="spellEnd"/>
      <w:r>
        <w:t>": "vaaacmhvapp12",</w:t>
      </w:r>
    </w:p>
    <w:p w14:paraId="3172677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IP</w:t>
      </w:r>
      <w:proofErr w:type="spellEnd"/>
      <w:r>
        <w:t>": "101.34.28.134",</w:t>
      </w:r>
    </w:p>
    <w:p w14:paraId="0CF7B7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userID</w:t>
      </w:r>
      <w:proofErr w:type="spellEnd"/>
      <w:r>
        <w:t>": "CN=Test User, OU=</w:t>
      </w:r>
      <w:proofErr w:type="gramStart"/>
      <w:r>
        <w:t>ESS,DC</w:t>
      </w:r>
      <w:proofErr w:type="gramEnd"/>
      <w:r>
        <w:t>=OIT,DC=VA,DC=GOV",</w:t>
      </w:r>
    </w:p>
    <w:p w14:paraId="1649004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ubjectID</w:t>
      </w:r>
      <w:proofErr w:type="spellEnd"/>
      <w:r>
        <w:t>": "Id&gt;1234567890V654321&lt;Id&gt; &lt;</w:t>
      </w:r>
      <w:proofErr w:type="spellStart"/>
      <w:r>
        <w:t>IdType</w:t>
      </w:r>
      <w:proofErr w:type="spellEnd"/>
      <w:r>
        <w:t>&gt;NI&lt;</w:t>
      </w:r>
      <w:proofErr w:type="spellStart"/>
      <w:r>
        <w:t>IdType</w:t>
      </w:r>
      <w:proofErr w:type="spellEnd"/>
      <w:r>
        <w:t>&gt;…&gt;",</w:t>
      </w:r>
    </w:p>
    <w:p w14:paraId="099C60CA"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codePackage</w:t>
      </w:r>
      <w:proofErr w:type="spellEnd"/>
      <w:r>
        <w:t>": "</w:t>
      </w:r>
      <w:proofErr w:type="spellStart"/>
      <w:r>
        <w:t>gov.va.ess.</w:t>
      </w:r>
      <w:proofErr w:type="gramStart"/>
      <w:r>
        <w:t>resource.fileAccess</w:t>
      </w:r>
      <w:proofErr w:type="spellEnd"/>
      <w:proofErr w:type="gramEnd"/>
      <w:r>
        <w:t>",</w:t>
      </w:r>
    </w:p>
    <w:p w14:paraId="4F39D3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Domain":"gov.va.ess.</w:t>
      </w:r>
      <w:proofErr w:type="gramStart"/>
      <w:r>
        <w:t>resources.v</w:t>
      </w:r>
      <w:proofErr w:type="gramEnd"/>
      <w:r>
        <w:t>2.2.3",</w:t>
      </w:r>
    </w:p>
    <w:p w14:paraId="786C8B29"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businessDomain</w:t>
      </w:r>
      <w:proofErr w:type="spellEnd"/>
      <w:r>
        <w:t>": "Education Eligibility",</w:t>
      </w:r>
    </w:p>
    <w:p w14:paraId="7723A1B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2CFF28F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faultTrace</w:t>
      </w:r>
      <w:proofErr w:type="spellEnd"/>
      <w:r>
        <w:t>": "</w:t>
      </w:r>
      <w:proofErr w:type="spellStart"/>
      <w:proofErr w:type="gramStart"/>
      <w:r>
        <w:t>java.io.IOException</w:t>
      </w:r>
      <w:proofErr w:type="spellEnd"/>
      <w:proofErr w:type="gramEnd"/>
      <w:r>
        <w:t>: Unable to find file 'topicalIndex.csv' ..."</w:t>
      </w:r>
    </w:p>
    <w:p w14:paraId="53D37CF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w:t>
      </w:r>
    </w:p>
    <w:p w14:paraId="736D3B5C" w14:textId="77777777" w:rsidR="00D43889" w:rsidRDefault="00D43889" w:rsidP="00D43889">
      <w:pPr>
        <w:pStyle w:val="BodyText"/>
        <w:pBdr>
          <w:top w:val="single" w:sz="4" w:space="1" w:color="auto"/>
          <w:left w:val="single" w:sz="4" w:space="4" w:color="auto"/>
          <w:bottom w:val="single" w:sz="4" w:space="1" w:color="auto"/>
          <w:right w:val="single" w:sz="4" w:space="4" w:color="auto"/>
        </w:pBdr>
      </w:pPr>
      <w:r>
        <w:t>}</w:t>
      </w:r>
    </w:p>
    <w:p w14:paraId="516192F5" w14:textId="45C8FC27" w:rsidR="000A006F" w:rsidRDefault="000A006F">
      <w:pPr>
        <w:rPr>
          <w:sz w:val="24"/>
          <w:szCs w:val="20"/>
        </w:rPr>
      </w:pPr>
      <w:r>
        <w:br w:type="page"/>
      </w:r>
    </w:p>
    <w:p w14:paraId="6972E153" w14:textId="741374F8" w:rsidR="004B1979" w:rsidRDefault="004B1979" w:rsidP="004B1979">
      <w:pPr>
        <w:pStyle w:val="Heading2"/>
      </w:pPr>
      <w:bookmarkStart w:id="39" w:name="_Toc519773835"/>
      <w:r>
        <w:lastRenderedPageBreak/>
        <w:t>Logging Policy Assertions</w:t>
      </w:r>
      <w:bookmarkEnd w:id="39"/>
    </w:p>
    <w:p w14:paraId="5B03FCB1" w14:textId="50C4AB21"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 xml:space="preserve">Enterprise Shared Services (ESS) Exception Handling Guidelines document, </w:t>
      </w:r>
      <w:r>
        <w:rPr>
          <w:color w:val="000000" w:themeColor="text1"/>
          <w:spacing w:val="2"/>
        </w:rPr>
        <w:t xml:space="preserve">which </w:t>
      </w:r>
      <w:r w:rsidRPr="003A339B">
        <w:rPr>
          <w:color w:val="000000" w:themeColor="text1"/>
          <w:spacing w:val="2"/>
        </w:rPr>
        <w:t xml:space="preserve">pointed to by this </w:t>
      </w:r>
      <w:r>
        <w:rPr>
          <w:color w:val="000000" w:themeColor="text1"/>
          <w:spacing w:val="2"/>
        </w:rPr>
        <w:t>imbedded document:</w:t>
      </w:r>
    </w:p>
    <w:bookmarkStart w:id="40" w:name="_MON_1593336244"/>
    <w:bookmarkEnd w:id="40"/>
    <w:p w14:paraId="6A34E68D" w14:textId="4301E9AB" w:rsidR="008D49C6" w:rsidRDefault="008D49C6" w:rsidP="008D49C6">
      <w:r>
        <w:rPr>
          <w:color w:val="000000" w:themeColor="text1"/>
          <w:spacing w:val="2"/>
        </w:rPr>
        <w:object w:dxaOrig="1531" w:dyaOrig="990" w14:anchorId="50A81394">
          <v:shape id="_x0000_i1027" type="#_x0000_t75" style="width:76.5pt;height:49.5pt" o:ole="">
            <v:imagedata r:id="rId23" o:title=""/>
          </v:shape>
          <o:OLEObject Type="Embed" ProgID="Word.Document.12" ShapeID="_x0000_i1027" DrawAspect="Icon" ObjectID="_1596436676" r:id="rId28">
            <o:FieldCodes>\s</o:FieldCodes>
          </o:OLEObject>
        </w:object>
      </w:r>
    </w:p>
    <w:p w14:paraId="688E33EF" w14:textId="19EEBAE6" w:rsidR="005E06C1" w:rsidRDefault="008D49C6" w:rsidP="005E06C1">
      <w:pPr>
        <w:rPr>
          <w:rFonts w:eastAsia="Calibri"/>
        </w:rPr>
      </w:pPr>
      <w:r>
        <w:t>The table was modified to include references to Logging Assertions only.</w:t>
      </w:r>
      <w:r w:rsidR="005E06C1">
        <w:t xml:space="preserve"> Refer to </w:t>
      </w:r>
      <w:r w:rsidR="005E06C1" w:rsidRPr="005E06C1">
        <w:rPr>
          <w:rFonts w:eastAsia="Calibri"/>
          <w:b/>
        </w:rPr>
        <w:fldChar w:fldCharType="begin"/>
      </w:r>
      <w:r w:rsidR="005E06C1" w:rsidRPr="005E06C1">
        <w:rPr>
          <w:rFonts w:eastAsia="Calibri"/>
          <w:b/>
        </w:rPr>
        <w:instrText xml:space="preserve"> REF _Ref519594808 \h  \* MERGEFORMAT </w:instrText>
      </w:r>
      <w:r w:rsidR="005E06C1" w:rsidRPr="005E06C1">
        <w:rPr>
          <w:rFonts w:eastAsia="Calibri"/>
          <w:b/>
        </w:rPr>
      </w:r>
      <w:r w:rsidR="005E06C1" w:rsidRPr="005E06C1">
        <w:rPr>
          <w:rFonts w:eastAsia="Calibri"/>
          <w:b/>
        </w:rPr>
        <w:fldChar w:fldCharType="separate"/>
      </w:r>
      <w:r w:rsidR="006B5F7C" w:rsidRPr="006B5F7C">
        <w:rPr>
          <w:b/>
        </w:rPr>
        <w:t xml:space="preserve">Figure </w:t>
      </w:r>
      <w:proofErr w:type="gramStart"/>
      <w:r w:rsidR="006B5F7C" w:rsidRPr="006B5F7C">
        <w:rPr>
          <w:b/>
          <w:noProof/>
        </w:rPr>
        <w:t>1</w:t>
      </w:r>
      <w:r w:rsidR="006B5F7C" w:rsidRPr="006B5F7C">
        <w:rPr>
          <w:b/>
        </w:rPr>
        <w:t xml:space="preserve">  ESS</w:t>
      </w:r>
      <w:proofErr w:type="gramEnd"/>
      <w:r w:rsidR="006B5F7C" w:rsidRPr="006B5F7C">
        <w:rPr>
          <w:b/>
        </w:rPr>
        <w:t xml:space="preserve"> Logging Model</w:t>
      </w:r>
      <w:r w:rsidR="005E06C1" w:rsidRPr="005E06C1">
        <w:rPr>
          <w:rFonts w:eastAsia="Calibri"/>
          <w:b/>
        </w:rPr>
        <w:fldChar w:fldCharType="end"/>
      </w:r>
      <w:r w:rsidR="000D1131">
        <w:rPr>
          <w:rFonts w:eastAsia="Calibri"/>
        </w:rPr>
        <w:t xml:space="preserve"> which defines</w:t>
      </w:r>
      <w:r w:rsidR="005E06C1">
        <w:rPr>
          <w:rFonts w:eastAsia="Calibri"/>
        </w:rPr>
        <w:t xml:space="preserve"> the </w:t>
      </w:r>
      <w:r w:rsidR="00405CEF">
        <w:rPr>
          <w:rFonts w:eastAsia="Calibri"/>
        </w:rPr>
        <w:t>response logging model.</w:t>
      </w:r>
    </w:p>
    <w:p w14:paraId="6FBD2B42" w14:textId="23249BCB" w:rsidR="008D49C6" w:rsidRDefault="00B377E2" w:rsidP="008D49C6">
      <w:pPr>
        <w:spacing w:before="120"/>
      </w:pPr>
      <w:r>
        <w:rPr>
          <w:rFonts w:eastAsia="Calibri"/>
        </w:rPr>
        <w:t>References in the table regarding central logging are dependent on the creation of a centralized logging service. There will be situations where e</w:t>
      </w:r>
      <w:r w:rsidR="005E06C1">
        <w:rPr>
          <w:rFonts w:eastAsia="Calibri"/>
        </w:rPr>
        <w:t xml:space="preserve">xceptions should be logged centrally, but </w:t>
      </w:r>
      <w:r>
        <w:rPr>
          <w:rFonts w:eastAsia="Calibri"/>
        </w:rPr>
        <w:t>until</w:t>
      </w:r>
      <w:r w:rsidR="005E06C1">
        <w:rPr>
          <w:rFonts w:eastAsia="Calibri"/>
        </w:rPr>
        <w:t xml:space="preserve"> </w:t>
      </w:r>
      <w:r>
        <w:rPr>
          <w:rFonts w:eastAsia="Calibri"/>
        </w:rPr>
        <w:t>this</w:t>
      </w:r>
      <w:r w:rsidR="005E06C1">
        <w:rPr>
          <w:rFonts w:eastAsia="Calibri"/>
        </w:rPr>
        <w:t xml:space="preserve"> centralized error logging service is available, </w:t>
      </w:r>
      <w:r>
        <w:rPr>
          <w:rFonts w:eastAsia="Calibri"/>
        </w:rPr>
        <w:t>local logging will have to suffice.</w:t>
      </w:r>
    </w:p>
    <w:p w14:paraId="1915C5B4" w14:textId="472FDF98" w:rsidR="008D49C6" w:rsidRPr="00BA6522" w:rsidRDefault="008D49C6" w:rsidP="008D49C6">
      <w:pPr>
        <w:pStyle w:val="Caption"/>
      </w:pPr>
      <w:bookmarkStart w:id="41" w:name="_Toc519773842"/>
      <w:r>
        <w:t xml:space="preserve">Table </w:t>
      </w:r>
      <w:r>
        <w:rPr>
          <w:noProof/>
        </w:rPr>
        <w:fldChar w:fldCharType="begin"/>
      </w:r>
      <w:r>
        <w:rPr>
          <w:noProof/>
        </w:rPr>
        <w:instrText xml:space="preserve"> SEQ Table \* ARABIC </w:instrText>
      </w:r>
      <w:r>
        <w:rPr>
          <w:noProof/>
        </w:rPr>
        <w:fldChar w:fldCharType="separate"/>
      </w:r>
      <w:r w:rsidR="006B5F7C">
        <w:rPr>
          <w:noProof/>
        </w:rPr>
        <w:t>2</w:t>
      </w:r>
      <w:r>
        <w:rPr>
          <w:noProof/>
        </w:rPr>
        <w:fldChar w:fldCharType="end"/>
      </w:r>
      <w:r>
        <w:t>: Logging Policy Assertion Table</w:t>
      </w:r>
      <w:bookmarkEnd w:id="41"/>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1575F9">
        <w:tc>
          <w:tcPr>
            <w:tcW w:w="3600" w:type="dxa"/>
            <w:shd w:val="clear" w:color="auto" w:fill="F2F2F2" w:themeFill="background1" w:themeFillShade="F2"/>
          </w:tcPr>
          <w:p w14:paraId="01B36FA3" w14:textId="77777777" w:rsidR="008D49C6" w:rsidRDefault="008D49C6" w:rsidP="005E06C1">
            <w:pPr>
              <w:rPr>
                <w:rFonts w:eastAsia="ヒラギノ角ゴ Pro W3"/>
                <w:noProof/>
              </w:rPr>
            </w:pPr>
            <w:r>
              <w:rPr>
                <w:rFonts w:eastAsia="ヒラギノ角ゴ Pro W3"/>
                <w:noProof/>
              </w:rPr>
              <w:t>Any exception that results in a fault message must log information according to the ESS logical data model for errors.</w:t>
            </w:r>
          </w:p>
        </w:tc>
        <w:tc>
          <w:tcPr>
            <w:tcW w:w="4950" w:type="dxa"/>
            <w:shd w:val="clear" w:color="auto" w:fill="F2F2F2" w:themeFill="background1" w:themeFillShade="F2"/>
          </w:tcPr>
          <w:p w14:paraId="320CA232" w14:textId="41162D19" w:rsidR="008D49C6" w:rsidRDefault="008D49C6" w:rsidP="005E06C1">
            <w:pPr>
              <w:rPr>
                <w:rFonts w:eastAsia="Calibri"/>
              </w:rPr>
            </w:pPr>
          </w:p>
        </w:tc>
        <w:tc>
          <w:tcPr>
            <w:tcW w:w="1800" w:type="dxa"/>
            <w:shd w:val="clear" w:color="auto" w:fill="F2F2F2" w:themeFill="background1" w:themeFillShade="F2"/>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1575F9">
        <w:tc>
          <w:tcPr>
            <w:tcW w:w="3600" w:type="dxa"/>
            <w:shd w:val="clear" w:color="auto" w:fill="F2F2F2" w:themeFill="background1" w:themeFillShade="F2"/>
          </w:tcPr>
          <w:p w14:paraId="32AACB8F" w14:textId="01203B87" w:rsidR="008D49C6" w:rsidRDefault="008D49C6" w:rsidP="005E06C1">
            <w:pPr>
              <w:rPr>
                <w:rFonts w:eastAsia="ヒラギノ角ゴ Pro W3"/>
                <w:noProof/>
              </w:rPr>
            </w:pPr>
            <w:r>
              <w:rPr>
                <w:rFonts w:eastAsia="ヒラギノ角ゴ Pro W3"/>
                <w:noProof/>
              </w:rPr>
              <w:t>Exceptions that do not result in a fault message, but do affect the behavior of service orchestrations or service consumers must log information</w:t>
            </w:r>
            <w:r w:rsidR="00B377E2">
              <w:rPr>
                <w:rFonts w:eastAsia="ヒラギノ角ゴ Pro W3"/>
                <w:noProof/>
              </w:rPr>
              <w:t>.</w:t>
            </w:r>
            <w:r>
              <w:rPr>
                <w:rFonts w:eastAsia="ヒラギノ角ゴ Pro W3"/>
                <w:noProof/>
              </w:rPr>
              <w:t xml:space="preserve"> </w:t>
            </w:r>
          </w:p>
        </w:tc>
        <w:tc>
          <w:tcPr>
            <w:tcW w:w="4950" w:type="dxa"/>
            <w:shd w:val="clear" w:color="auto" w:fill="F2F2F2" w:themeFill="background1" w:themeFillShade="F2"/>
          </w:tcPr>
          <w:p w14:paraId="1E5E1AD7" w14:textId="77777777"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p>
          <w:p w14:paraId="1B38648D" w14:textId="77777777" w:rsidR="008D49C6" w:rsidRDefault="008D49C6" w:rsidP="005E06C1">
            <w:pPr>
              <w:rPr>
                <w:rFonts w:eastAsia="ヒラギノ角ゴ Pro W3"/>
                <w:noProof/>
              </w:rPr>
            </w:pPr>
          </w:p>
          <w:p w14:paraId="5D7642C6" w14:textId="4B328ECB" w:rsidR="008D49C6" w:rsidRDefault="008D49C6" w:rsidP="005E06C1">
            <w:pPr>
              <w:rPr>
                <w:rFonts w:eastAsia="Calibri"/>
              </w:rPr>
            </w:pPr>
          </w:p>
        </w:tc>
        <w:tc>
          <w:tcPr>
            <w:tcW w:w="1800" w:type="dxa"/>
            <w:shd w:val="clear" w:color="auto" w:fill="F2F2F2" w:themeFill="background1" w:themeFillShade="F2"/>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1575F9">
        <w:tc>
          <w:tcPr>
            <w:tcW w:w="3600" w:type="dxa"/>
            <w:shd w:val="clear" w:color="auto" w:fill="F2F2F2" w:themeFill="background1" w:themeFillShade="F2"/>
          </w:tcPr>
          <w:p w14:paraId="648DE5A8" w14:textId="77777777" w:rsidR="008D49C6" w:rsidRDefault="008D49C6" w:rsidP="005E06C1">
            <w:pPr>
              <w:rPr>
                <w:rFonts w:eastAsia="ヒラギノ角ゴ Pro W3"/>
                <w:noProof/>
              </w:rPr>
            </w:pPr>
            <w:r>
              <w:rPr>
                <w:rFonts w:eastAsia="ヒラギノ角ゴ Pro W3"/>
                <w:noProof/>
              </w:rPr>
              <w:t xml:space="preserve">Access services and Partner services must all log errors returned by the components called. </w:t>
            </w:r>
          </w:p>
        </w:tc>
        <w:tc>
          <w:tcPr>
            <w:tcW w:w="4950" w:type="dxa"/>
            <w:shd w:val="clear" w:color="auto" w:fill="F2F2F2" w:themeFill="background1" w:themeFillShade="F2"/>
          </w:tcPr>
          <w:p w14:paraId="32B0523F" w14:textId="59E69FA6" w:rsidR="008D49C6" w:rsidRDefault="008D49C6" w:rsidP="005E06C1">
            <w:pPr>
              <w:rPr>
                <w:rFonts w:eastAsia="Calibri"/>
              </w:rPr>
            </w:pPr>
            <w:r>
              <w:rPr>
                <w:rFonts w:eastAsia="Calibri"/>
              </w:rPr>
              <w:t>Legacy system components and partner system components do not comply with ESS error logging conventions, therefore the services that wrap these components must log such errors.</w:t>
            </w:r>
          </w:p>
        </w:tc>
        <w:tc>
          <w:tcPr>
            <w:tcW w:w="1800" w:type="dxa"/>
            <w:shd w:val="clear" w:color="auto" w:fill="F2F2F2" w:themeFill="background1" w:themeFillShade="F2"/>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1575F9">
        <w:tc>
          <w:tcPr>
            <w:tcW w:w="3600" w:type="dxa"/>
            <w:shd w:val="clear" w:color="auto" w:fill="F2F2F2" w:themeFill="background1" w:themeFillShade="F2"/>
          </w:tcPr>
          <w:p w14:paraId="6CD2009A" w14:textId="059D849E" w:rsidR="00997C27" w:rsidRDefault="00997C27" w:rsidP="00997C27">
            <w:pPr>
              <w:rPr>
                <w:rFonts w:eastAsia="ヒラギノ角ゴ Pro W3"/>
                <w:noProof/>
              </w:rPr>
            </w:pPr>
            <w:r>
              <w:rPr>
                <w:rFonts w:eastAsia="ヒラギノ角ゴ Pro W3"/>
              </w:rPr>
              <w:t xml:space="preserve">Faults received by an ESS service must be either wrapped as a nested </w:t>
            </w:r>
            <w:proofErr w:type="gramStart"/>
            <w:r>
              <w:rPr>
                <w:rFonts w:eastAsia="ヒラギノ角ゴ Pro W3"/>
              </w:rPr>
              <w:t>fault, or</w:t>
            </w:r>
            <w:proofErr w:type="gramEnd"/>
            <w:r>
              <w:rPr>
                <w:rFonts w:eastAsia="ヒラギノ角ゴ Pro W3"/>
              </w:rPr>
              <w:t xml:space="preserve"> handled and logged to the error log.</w:t>
            </w:r>
          </w:p>
        </w:tc>
        <w:tc>
          <w:tcPr>
            <w:tcW w:w="4950" w:type="dxa"/>
            <w:shd w:val="clear" w:color="auto" w:fill="F2F2F2" w:themeFill="background1" w:themeFillShade="F2"/>
          </w:tcPr>
          <w:p w14:paraId="4F6E09CF" w14:textId="6D00033B" w:rsidR="00997C27" w:rsidRDefault="00997C27" w:rsidP="00997C27">
            <w:pPr>
              <w:rPr>
                <w:rFonts w:eastAsia="Calibri"/>
              </w:rPr>
            </w:pPr>
            <w:r w:rsidRPr="00894097">
              <w:rPr>
                <w:rFonts w:eastAsia="Calibri"/>
              </w:rPr>
              <w:t>Refer to</w:t>
            </w:r>
            <w:r>
              <w:rPr>
                <w:rFonts w:eastAsia="Calibri"/>
                <w:b/>
              </w:rPr>
              <w:t xml:space="preserve">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6B5F7C" w:rsidRPr="006B5F7C">
              <w:rPr>
                <w:b/>
              </w:rPr>
              <w:t xml:space="preserve">Figure </w:t>
            </w:r>
            <w:proofErr w:type="gramStart"/>
            <w:r w:rsidR="006B5F7C" w:rsidRPr="006B5F7C">
              <w:rPr>
                <w:b/>
                <w:noProof/>
              </w:rPr>
              <w:t>1</w:t>
            </w:r>
            <w:r w:rsidR="006B5F7C" w:rsidRPr="006B5F7C">
              <w:rPr>
                <w:b/>
              </w:rPr>
              <w:t xml:space="preserve">  ESS</w:t>
            </w:r>
            <w:proofErr w:type="gramEnd"/>
            <w:r w:rsidR="006B5F7C" w:rsidRPr="006B5F7C">
              <w:rPr>
                <w:b/>
              </w:rPr>
              <w:t xml:space="preserve"> Logging Model</w:t>
            </w:r>
            <w:r w:rsidRPr="005E06C1">
              <w:rPr>
                <w:rFonts w:eastAsia="Calibri"/>
                <w:b/>
              </w:rPr>
              <w:fldChar w:fldCharType="end"/>
            </w:r>
          </w:p>
        </w:tc>
        <w:tc>
          <w:tcPr>
            <w:tcW w:w="1800" w:type="dxa"/>
            <w:shd w:val="clear" w:color="auto" w:fill="F2F2F2" w:themeFill="background1" w:themeFillShade="F2"/>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1575F9">
        <w:tc>
          <w:tcPr>
            <w:tcW w:w="3600" w:type="dxa"/>
            <w:shd w:val="clear" w:color="auto" w:fill="F2F2F2" w:themeFill="background1" w:themeFillShade="F2"/>
          </w:tcPr>
          <w:p w14:paraId="09F46CBB" w14:textId="77777777" w:rsidR="00997C27" w:rsidRDefault="00997C27" w:rsidP="00997C27">
            <w:pPr>
              <w:rPr>
                <w:rFonts w:eastAsia="ヒラギノ角ゴ Pro W3"/>
              </w:rPr>
            </w:pPr>
            <w:r>
              <w:rPr>
                <w:rFonts w:eastAsia="ヒラギノ角ゴ Pro W3"/>
              </w:rPr>
              <w:t>Errors in service orchestrations that result in incomplete result data sets must be indicated in the ESS Response Code according to the ESS response information model.</w:t>
            </w:r>
          </w:p>
          <w:p w14:paraId="6550B635" w14:textId="77777777" w:rsidR="00997C27" w:rsidRDefault="00997C27" w:rsidP="00997C27">
            <w:pPr>
              <w:rPr>
                <w:rFonts w:eastAsia="ヒラギノ角ゴ Pro W3"/>
                <w:noProof/>
              </w:rPr>
            </w:pPr>
          </w:p>
        </w:tc>
        <w:tc>
          <w:tcPr>
            <w:tcW w:w="4950" w:type="dxa"/>
            <w:shd w:val="clear" w:color="auto" w:fill="F2F2F2" w:themeFill="background1" w:themeFillShade="F2"/>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2F2F2" w:themeFill="background1" w:themeFillShade="F2"/>
            <w:vAlign w:val="center"/>
          </w:tcPr>
          <w:p w14:paraId="774BAF0E" w14:textId="5B7BA067" w:rsidR="00997C27" w:rsidRDefault="00997C27" w:rsidP="00997C27">
            <w:pPr>
              <w:rPr>
                <w:rFonts w:eastAsia="Calibri"/>
              </w:rPr>
            </w:pPr>
            <w:r>
              <w:rPr>
                <w:rFonts w:eastAsia="Calibri"/>
              </w:rPr>
              <w:t>Required</w:t>
            </w:r>
          </w:p>
        </w:tc>
      </w:tr>
      <w:tr w:rsidR="008D49C6" w:rsidRPr="00EC12C1" w14:paraId="43D0E364" w14:textId="77777777" w:rsidTr="001575F9">
        <w:tc>
          <w:tcPr>
            <w:tcW w:w="3600" w:type="dxa"/>
            <w:shd w:val="clear" w:color="auto" w:fill="F2F2F2" w:themeFill="background1" w:themeFillShade="F2"/>
          </w:tcPr>
          <w:p w14:paraId="08FFD255" w14:textId="77777777" w:rsidR="008D49C6" w:rsidRDefault="008D49C6" w:rsidP="005E06C1">
            <w:pPr>
              <w:rPr>
                <w:rFonts w:eastAsia="ヒラギノ角ゴ Pro W3"/>
                <w:noProof/>
              </w:rPr>
            </w:pPr>
            <w:r>
              <w:rPr>
                <w:rFonts w:eastAsia="ヒラギノ角ゴ Pro W3"/>
                <w:noProof/>
              </w:rPr>
              <w:t>Exceptions that do not return a fault and do not influence the behavior of service orchestrations and service consumers should not be logged centrally.</w:t>
            </w:r>
          </w:p>
        </w:tc>
        <w:tc>
          <w:tcPr>
            <w:tcW w:w="4950" w:type="dxa"/>
            <w:shd w:val="clear" w:color="auto" w:fill="F2F2F2" w:themeFill="background1" w:themeFillShade="F2"/>
          </w:tcPr>
          <w:p w14:paraId="5934C6A4" w14:textId="2F3330B0" w:rsidR="008D49C6" w:rsidRDefault="008D49C6" w:rsidP="005E06C1">
            <w:pPr>
              <w:rPr>
                <w:rFonts w:eastAsia="Calibri"/>
              </w:rPr>
            </w:pPr>
            <w:r>
              <w:rPr>
                <w:rFonts w:eastAsia="Calibri"/>
              </w:rPr>
              <w:t xml:space="preserve">Such exceptions should be logged locally according to local system conventions. </w:t>
            </w:r>
          </w:p>
        </w:tc>
        <w:tc>
          <w:tcPr>
            <w:tcW w:w="1800" w:type="dxa"/>
            <w:shd w:val="clear" w:color="auto" w:fill="F2F2F2" w:themeFill="background1" w:themeFillShade="F2"/>
            <w:vAlign w:val="center"/>
          </w:tcPr>
          <w:p w14:paraId="58B57185" w14:textId="77777777" w:rsidR="008D49C6" w:rsidRDefault="008D49C6" w:rsidP="005E06C1">
            <w:pPr>
              <w:rPr>
                <w:rFonts w:eastAsia="Calibri"/>
              </w:rPr>
            </w:pPr>
            <w:r>
              <w:rPr>
                <w:rFonts w:eastAsia="Calibri"/>
              </w:rPr>
              <w:t>Recommended</w:t>
            </w:r>
          </w:p>
        </w:tc>
      </w:tr>
      <w:tr w:rsidR="008D49C6" w:rsidRPr="00EC12C1" w14:paraId="67F5449C" w14:textId="77777777" w:rsidTr="001575F9">
        <w:tc>
          <w:tcPr>
            <w:tcW w:w="3600" w:type="dxa"/>
            <w:shd w:val="clear" w:color="auto" w:fill="F2F2F2" w:themeFill="background1" w:themeFillShade="F2"/>
          </w:tcPr>
          <w:p w14:paraId="3FB058A2" w14:textId="77777777" w:rsidR="008D49C6" w:rsidRDefault="008D49C6" w:rsidP="005E06C1">
            <w:pPr>
              <w:rPr>
                <w:rFonts w:eastAsia="ヒラギノ角ゴ Pro W3"/>
                <w:noProof/>
              </w:rPr>
            </w:pPr>
            <w:r>
              <w:rPr>
                <w:rFonts w:eastAsia="ヒラギノ角ゴ Pro W3"/>
                <w:noProof/>
              </w:rPr>
              <w:t>Information such shutdowns due to scheduled maintenance should be logged centrally.</w:t>
            </w:r>
          </w:p>
        </w:tc>
        <w:tc>
          <w:tcPr>
            <w:tcW w:w="4950" w:type="dxa"/>
            <w:shd w:val="clear" w:color="auto" w:fill="F2F2F2" w:themeFill="background1" w:themeFillShade="F2"/>
          </w:tcPr>
          <w:p w14:paraId="6B450881" w14:textId="3953BF06" w:rsidR="008D49C6" w:rsidRDefault="008D49C6" w:rsidP="005E06C1">
            <w:pPr>
              <w:rPr>
                <w:rFonts w:eastAsia="Calibri"/>
              </w:rPr>
            </w:pPr>
          </w:p>
        </w:tc>
        <w:tc>
          <w:tcPr>
            <w:tcW w:w="1800" w:type="dxa"/>
            <w:shd w:val="clear" w:color="auto" w:fill="F2F2F2" w:themeFill="background1" w:themeFillShade="F2"/>
            <w:vAlign w:val="center"/>
          </w:tcPr>
          <w:p w14:paraId="52642BE8" w14:textId="77777777" w:rsidR="008D49C6" w:rsidRDefault="008D49C6" w:rsidP="005E06C1">
            <w:pPr>
              <w:rPr>
                <w:rFonts w:eastAsia="Calibri"/>
              </w:rPr>
            </w:pPr>
            <w:r>
              <w:rPr>
                <w:rFonts w:eastAsia="Calibri"/>
              </w:rPr>
              <w:t>Recommended</w:t>
            </w:r>
          </w:p>
        </w:tc>
      </w:tr>
      <w:tr w:rsidR="008D49C6" w:rsidRPr="00EC12C1" w14:paraId="5D56CEE8" w14:textId="77777777" w:rsidTr="001575F9">
        <w:tc>
          <w:tcPr>
            <w:tcW w:w="3600" w:type="dxa"/>
            <w:shd w:val="clear" w:color="auto" w:fill="F2F2F2" w:themeFill="background1" w:themeFillShade="F2"/>
          </w:tcPr>
          <w:p w14:paraId="47561300" w14:textId="77777777" w:rsidR="008D49C6" w:rsidRDefault="008D49C6" w:rsidP="005E06C1">
            <w:pPr>
              <w:rPr>
                <w:rFonts w:eastAsia="ヒラギノ角ゴ Pro W3"/>
                <w:noProof/>
              </w:rPr>
            </w:pPr>
            <w:r>
              <w:rPr>
                <w:rFonts w:eastAsia="ヒラギノ角ゴ Pro W3"/>
                <w:noProof/>
              </w:rPr>
              <w:lastRenderedPageBreak/>
              <w:t xml:space="preserve">Services should log errors locally.  </w:t>
            </w:r>
          </w:p>
        </w:tc>
        <w:tc>
          <w:tcPr>
            <w:tcW w:w="4950" w:type="dxa"/>
            <w:shd w:val="clear" w:color="auto" w:fill="F2F2F2" w:themeFill="background1" w:themeFillShade="F2"/>
          </w:tcPr>
          <w:p w14:paraId="4C23CA48" w14:textId="77777777" w:rsidR="008D49C6" w:rsidRDefault="008D49C6" w:rsidP="005E06C1">
            <w:pPr>
              <w:rPr>
                <w:rFonts w:eastAsia="Calibri"/>
              </w:rPr>
            </w:pPr>
            <w:r>
              <w:rPr>
                <w:rFonts w:eastAsia="Calibri"/>
              </w:rPr>
              <w:t>All exceptions should be logged locally according to local system conventions.</w:t>
            </w:r>
          </w:p>
        </w:tc>
        <w:tc>
          <w:tcPr>
            <w:tcW w:w="1800" w:type="dxa"/>
            <w:shd w:val="clear" w:color="auto" w:fill="F2F2F2" w:themeFill="background1" w:themeFillShade="F2"/>
            <w:vAlign w:val="center"/>
          </w:tcPr>
          <w:p w14:paraId="1413F97C" w14:textId="77777777" w:rsidR="008D49C6" w:rsidRDefault="008D49C6" w:rsidP="005E06C1">
            <w:pPr>
              <w:rPr>
                <w:rFonts w:eastAsia="Calibri"/>
              </w:rPr>
            </w:pPr>
            <w:r>
              <w:rPr>
                <w:rFonts w:eastAsia="Calibri"/>
              </w:rPr>
              <w:t>Recommended</w:t>
            </w:r>
          </w:p>
        </w:tc>
      </w:tr>
    </w:tbl>
    <w:p w14:paraId="424825F4" w14:textId="77777777" w:rsidR="008D49C6" w:rsidRPr="00EC12C1" w:rsidRDefault="008D49C6" w:rsidP="008D49C6"/>
    <w:p w14:paraId="64E4D4E2" w14:textId="77777777" w:rsidR="008D49C6" w:rsidRDefault="008D49C6" w:rsidP="008D49C6">
      <w:pPr>
        <w:rPr>
          <w:rFonts w:asciiTheme="minorHAnsi" w:eastAsiaTheme="minorHAnsi" w:hAnsiTheme="minorHAnsi" w:cstheme="minorBidi"/>
          <w:szCs w:val="22"/>
        </w:rPr>
      </w:pPr>
    </w:p>
    <w:p w14:paraId="2CD03754" w14:textId="41C89D10" w:rsidR="008D49C6" w:rsidRDefault="008D49C6" w:rsidP="008D49C6">
      <w:pPr>
        <w:pStyle w:val="BodyText"/>
      </w:pPr>
    </w:p>
    <w:p w14:paraId="483E401C" w14:textId="5EC89251" w:rsidR="008D49C6" w:rsidRDefault="008D49C6" w:rsidP="008D49C6">
      <w:pPr>
        <w:pStyle w:val="BodyText"/>
      </w:pPr>
    </w:p>
    <w:p w14:paraId="4FA21ECB" w14:textId="3971F7B7" w:rsidR="008D49C6" w:rsidRDefault="008D49C6" w:rsidP="008D49C6">
      <w:pPr>
        <w:pStyle w:val="BodyText"/>
      </w:pPr>
    </w:p>
    <w:p w14:paraId="64390690" w14:textId="417164B5" w:rsidR="008D49C6" w:rsidRDefault="008D49C6" w:rsidP="008D49C6">
      <w:pPr>
        <w:pStyle w:val="BodyText"/>
      </w:pPr>
    </w:p>
    <w:p w14:paraId="36315CE1" w14:textId="77777777" w:rsidR="008D49C6" w:rsidRPr="008D49C6" w:rsidRDefault="008D49C6" w:rsidP="008D49C6">
      <w:pPr>
        <w:pStyle w:val="BodyText"/>
      </w:pPr>
    </w:p>
    <w:p w14:paraId="59D0F580" w14:textId="77777777" w:rsidR="008D49C6" w:rsidRDefault="008D49C6">
      <w:pPr>
        <w:rPr>
          <w:rFonts w:ascii="Arial" w:hAnsi="Arial" w:cs="Arial"/>
          <w:b/>
          <w:bCs/>
          <w:iCs/>
          <w:kern w:val="32"/>
          <w:sz w:val="32"/>
          <w:szCs w:val="28"/>
          <w:highlight w:val="lightGray"/>
        </w:rPr>
      </w:pPr>
      <w:bookmarkStart w:id="42" w:name="_Toc516654000"/>
      <w:r>
        <w:rPr>
          <w:highlight w:val="lightGray"/>
        </w:rPr>
        <w:br w:type="page"/>
      </w:r>
    </w:p>
    <w:p w14:paraId="7947A545" w14:textId="4D3C5DD2" w:rsidR="003E54D4" w:rsidRDefault="003E54D4" w:rsidP="003E54D4">
      <w:pPr>
        <w:pStyle w:val="Heading2"/>
        <w:keepNext w:val="0"/>
        <w:autoSpaceDE/>
        <w:autoSpaceDN/>
        <w:adjustRightInd/>
      </w:pPr>
      <w:bookmarkStart w:id="43" w:name="_Toc519773836"/>
      <w:bookmarkEnd w:id="42"/>
      <w:r>
        <w:lastRenderedPageBreak/>
        <w:t>API Audit Level Logging</w:t>
      </w:r>
      <w:bookmarkEnd w:id="43"/>
    </w:p>
    <w:p w14:paraId="26104349" w14:textId="65EA2881" w:rsidR="00217766" w:rsidRDefault="00724DD9" w:rsidP="00217766">
      <w:pPr>
        <w:pStyle w:val="BodyText"/>
      </w:pPr>
      <w:r w:rsidRPr="00724DD9">
        <w:t>Logging is simply the abstract task of recording data about event</w:t>
      </w:r>
      <w:r>
        <w:t xml:space="preserve">s that take place in an application. </w:t>
      </w:r>
      <w:r w:rsidR="00217766">
        <w:t>As such it focuses on things that are of interest at the development environment level.</w:t>
      </w:r>
    </w:p>
    <w:p w14:paraId="08BB457A" w14:textId="3F663719" w:rsidR="00217766" w:rsidRDefault="00217766" w:rsidP="00724DD9">
      <w:pPr>
        <w:pStyle w:val="BodyText"/>
      </w:pPr>
      <w:r>
        <w:t xml:space="preserve">Auditing Logging focuses on recording domain-level events: a transaction is created, a user is performing an action, etc. In certain types of application such as banking, there is a legal obligation to record such events. </w:t>
      </w:r>
      <w:r w:rsidRPr="00217766">
        <w:t xml:space="preserve">The audit log retains events that are logged to </w:t>
      </w:r>
      <w:r>
        <w:t>an audit logging</w:t>
      </w:r>
      <w:r w:rsidRPr="00217766">
        <w:t xml:space="preserve"> </w:t>
      </w:r>
      <w:r>
        <w:t>infrastructure.</w:t>
      </w:r>
      <w:r w:rsidR="00724DD9">
        <w:t xml:space="preserve"> Auditing is used to typically answer questions line who did what, why and when.</w:t>
      </w:r>
    </w:p>
    <w:p w14:paraId="604D19A8" w14:textId="7139FB19" w:rsidR="001A41C5" w:rsidRDefault="00724DD9" w:rsidP="00EF1A4A">
      <w:pPr>
        <w:pStyle w:val="BodyText"/>
      </w:pPr>
      <w:r w:rsidRPr="00724DD9">
        <w:t>Audit implies active review of t</w:t>
      </w:r>
      <w:r>
        <w:t xml:space="preserve">he logging. A system cannot audit </w:t>
      </w:r>
      <w:r w:rsidRPr="00724DD9">
        <w:t xml:space="preserve">without logging, but </w:t>
      </w:r>
      <w:r>
        <w:t xml:space="preserve">logging can exist without </w:t>
      </w:r>
      <w:r w:rsidRPr="00724DD9">
        <w:t>audit.</w:t>
      </w:r>
    </w:p>
    <w:p w14:paraId="0421B5F5" w14:textId="7C036D37" w:rsidR="00951BAD" w:rsidRDefault="00951BAD" w:rsidP="00EF1A4A">
      <w:pPr>
        <w:pStyle w:val="BodyText"/>
      </w:pPr>
      <w:r>
        <w:t xml:space="preserve">The elements that require an audit log to be created will vary on the business rules of the application. A stated above certain application has legal constraints that dictate what had to be included in an audit log. </w:t>
      </w:r>
      <w:r w:rsidR="00A93879">
        <w:t xml:space="preserve">Because an audit log is a specialization of a log, the </w:t>
      </w:r>
      <w:r w:rsidR="0056223A">
        <w:t xml:space="preserve">attribute </w:t>
      </w:r>
      <w:r w:rsidR="00A93879">
        <w:t>requirements defined for logging should also be applied to audit logging.</w:t>
      </w:r>
    </w:p>
    <w:p w14:paraId="4C74D3E4" w14:textId="04091B78" w:rsidR="001A41C5" w:rsidRDefault="00951BAD" w:rsidP="00EF1A4A">
      <w:pPr>
        <w:pStyle w:val="BodyText"/>
      </w:pPr>
      <w:r>
        <w:t xml:space="preserve">The analysis that goes into the determination of business process that flow from business requirements will have to take into consideration and identify what are the auditing requirements. </w:t>
      </w:r>
    </w:p>
    <w:p w14:paraId="470FB26B" w14:textId="77777777" w:rsidR="001A41C5" w:rsidRDefault="001A41C5" w:rsidP="00EF1A4A">
      <w:pPr>
        <w:pStyle w:val="BodyText"/>
      </w:pPr>
    </w:p>
    <w:p w14:paraId="58F005E2" w14:textId="4CB362C6" w:rsidR="00EF1A4A" w:rsidRDefault="00EF1A4A">
      <w:pPr>
        <w:rPr>
          <w:sz w:val="24"/>
          <w:szCs w:val="20"/>
        </w:rPr>
      </w:pPr>
      <w:r>
        <w:br w:type="page"/>
      </w:r>
    </w:p>
    <w:p w14:paraId="33BFE9DF" w14:textId="68D02001" w:rsidR="00041A14" w:rsidRDefault="00041A14" w:rsidP="00041A14">
      <w:pPr>
        <w:pStyle w:val="Heading2"/>
        <w:keepNext w:val="0"/>
        <w:autoSpaceDE/>
        <w:autoSpaceDN/>
        <w:adjustRightInd/>
      </w:pPr>
      <w:bookmarkStart w:id="44" w:name="_Toc516654001"/>
      <w:bookmarkStart w:id="45" w:name="_Toc519773837"/>
      <w:commentRangeStart w:id="46"/>
      <w:r>
        <w:lastRenderedPageBreak/>
        <w:t>Integration with Third-Party Log Aggregators</w:t>
      </w:r>
      <w:bookmarkEnd w:id="44"/>
      <w:bookmarkEnd w:id="45"/>
      <w:commentRangeEnd w:id="46"/>
      <w:r w:rsidR="00A330E6">
        <w:rPr>
          <w:rStyle w:val="CommentReference"/>
          <w:rFonts w:ascii="Times New Roman" w:hAnsi="Times New Roman" w:cs="Times New Roman"/>
          <w:b w:val="0"/>
          <w:bCs w:val="0"/>
          <w:iCs w:val="0"/>
          <w:kern w:val="0"/>
        </w:rPr>
        <w:commentReference w:id="46"/>
      </w:r>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0DE4DFA5"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prove its worth by facilitating 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7965A30" w:rsidR="00E33518" w:rsidRDefault="008A1F08" w:rsidP="00E33518">
      <w:pPr>
        <w:pStyle w:val="BodyText"/>
      </w:pPr>
      <w:r>
        <w:t xml:space="preserve">There are many log management features in the market today and the following is but a small subset of these products although Splunk is being integrated in the VA’s cloud infrastructures. </w:t>
      </w:r>
    </w:p>
    <w:p w14:paraId="74AB4201" w14:textId="77777777" w:rsidR="008A1F08" w:rsidRDefault="008A1F08" w:rsidP="00753E2E">
      <w:pPr>
        <w:pStyle w:val="Heading3"/>
      </w:pPr>
      <w:bookmarkStart w:id="47" w:name="_Toc519773838"/>
      <w:r>
        <w:t>Splunk</w:t>
      </w:r>
      <w:bookmarkEnd w:id="47"/>
    </w:p>
    <w:p w14:paraId="279670D7" w14:textId="48AE6A95" w:rsidR="008A1F08" w:rsidRDefault="008A1F08" w:rsidP="00753E2E">
      <w:pPr>
        <w:pStyle w:val="BodyText"/>
        <w:rPr>
          <w:ins w:id="48"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398AFB0B" w:rsidR="00D73767" w:rsidRDefault="00D73767" w:rsidP="00753E2E">
      <w:pPr>
        <w:pStyle w:val="BodyText"/>
      </w:pPr>
      <w:ins w:id="49" w:author="Author">
        <w:r>
          <w:t xml:space="preserve">The VA has two Splunk products in the TRM; </w:t>
        </w:r>
        <w:r>
          <w:fldChar w:fldCharType="begin"/>
        </w:r>
        <w:r>
          <w:instrText xml:space="preserve"> HYPERLINK "https://www.oit.va.gov/Services/TRM/ToolPage.aspx?tid=6615" </w:instrText>
        </w:r>
        <w:r>
          <w:fldChar w:fldCharType="separate"/>
        </w:r>
        <w:r w:rsidRPr="00D73767">
          <w:rPr>
            <w:rStyle w:val="Hyperlink"/>
          </w:rPr>
          <w:t>Splunk Enterprise</w:t>
        </w:r>
        <w:r>
          <w:fldChar w:fldCharType="end"/>
        </w:r>
        <w:r>
          <w:t xml:space="preserve"> and </w:t>
        </w:r>
        <w:r>
          <w:fldChar w:fldCharType="begin"/>
        </w:r>
        <w:r>
          <w:instrText xml:space="preserve"> HYPERLINK "https://www.oit.va.gov/Services/TRM/ToolPage.aspx?tid=8352" </w:instrText>
        </w:r>
        <w:r>
          <w:fldChar w:fldCharType="separate"/>
        </w:r>
        <w:r w:rsidRPr="00D73767">
          <w:rPr>
            <w:rStyle w:val="Hyperlink"/>
          </w:rPr>
          <w:t>Splunk Enterprise Security</w:t>
        </w:r>
        <w:r>
          <w:fldChar w:fldCharType="end"/>
        </w:r>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ins>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77777777" w:rsidR="008A1F08" w:rsidRDefault="008A1F08" w:rsidP="00753E2E">
      <w:pPr>
        <w:pStyle w:val="BodyText"/>
        <w:numPr>
          <w:ilvl w:val="0"/>
          <w:numId w:val="37"/>
        </w:numPr>
        <w:spacing w:before="0" w:after="0"/>
      </w:pPr>
      <w:r>
        <w:t>Visual reporting using an automated dashboard output.</w:t>
      </w:r>
    </w:p>
    <w:p w14:paraId="7AF56E67" w14:textId="77777777" w:rsidR="00C10EB6" w:rsidRDefault="00C10EB6" w:rsidP="00753E2E">
      <w:pPr>
        <w:pStyle w:val="Heading3"/>
      </w:pPr>
      <w:bookmarkStart w:id="50" w:name="_Toc519773839"/>
      <w:proofErr w:type="spellStart"/>
      <w:r>
        <w:t>Logentries</w:t>
      </w:r>
      <w:bookmarkEnd w:id="50"/>
      <w:proofErr w:type="spellEnd"/>
    </w:p>
    <w:p w14:paraId="1F334A89" w14:textId="7722AF87" w:rsidR="00C10EB6" w:rsidRDefault="00C10EB6" w:rsidP="009E2B48">
      <w:pPr>
        <w:pStyle w:val="BodyText"/>
        <w:rPr>
          <w:ins w:id="51" w:author="Author"/>
        </w:rPr>
      </w:pPr>
      <w:proofErr w:type="spellStart"/>
      <w:r>
        <w:t>Logentries</w:t>
      </w:r>
      <w:proofErr w:type="spellEnd"/>
      <w:r>
        <w:t xml:space="preserve"> is a cloud-based log management platform that makes any type of computer-generated type of log data accessible to developers, IT engineers, and business analysis groups of any size. </w:t>
      </w:r>
      <w:proofErr w:type="spellStart"/>
      <w:r>
        <w:t>Logentries</w:t>
      </w:r>
      <w:proofErr w:type="spellEnd"/>
      <w:r>
        <w:t>’ easy onboarding process ensures that any business team can quickly and effectively start understanding their log data from day one.</w:t>
      </w:r>
    </w:p>
    <w:p w14:paraId="08B4CABA" w14:textId="51D217DD" w:rsidR="00D73767" w:rsidRDefault="00D73767" w:rsidP="009E2B48">
      <w:pPr>
        <w:pStyle w:val="BodyText"/>
      </w:pPr>
      <w:proofErr w:type="spellStart"/>
      <w:ins w:id="52" w:author="Author">
        <w:r>
          <w:t>Logentries</w:t>
        </w:r>
        <w:proofErr w:type="spellEnd"/>
        <w:r>
          <w:t xml:space="preserve"> is currently not in the VA TRM.  While application for a project to use </w:t>
        </w:r>
        <w:proofErr w:type="spellStart"/>
        <w:r>
          <w:t>Logentries</w:t>
        </w:r>
        <w:proofErr w:type="spellEnd"/>
        <w:r>
          <w:t xml:space="preserve"> and add it to the TRM is more work for the initial user, the benefit to the VA in the long term may be worth the effort.</w:t>
        </w:r>
      </w:ins>
    </w:p>
    <w:p w14:paraId="7B8660E1" w14:textId="77777777" w:rsidR="00C10EB6" w:rsidRDefault="00C10EB6" w:rsidP="009E2B48">
      <w:pPr>
        <w:pStyle w:val="BodyText"/>
      </w:pPr>
      <w:r>
        <w:lastRenderedPageBreak/>
        <w:t>Key Features:</w:t>
      </w:r>
    </w:p>
    <w:p w14:paraId="390E68D2" w14:textId="77777777" w:rsidR="00C10EB6" w:rsidRDefault="00C10EB6" w:rsidP="009E2B48">
      <w:pPr>
        <w:pStyle w:val="BodyText"/>
        <w:numPr>
          <w:ilvl w:val="0"/>
          <w:numId w:val="38"/>
        </w:numPr>
        <w:spacing w:before="0" w:after="0"/>
      </w:pPr>
      <w:r>
        <w:t>Real-time search and monitoring; contextual view, custom tags, and live-tail search.</w:t>
      </w:r>
    </w:p>
    <w:p w14:paraId="78D807D8" w14:textId="77777777" w:rsidR="00C10EB6" w:rsidRDefault="00C10EB6" w:rsidP="009E2B48">
      <w:pPr>
        <w:pStyle w:val="BodyText"/>
        <w:numPr>
          <w:ilvl w:val="0"/>
          <w:numId w:val="38"/>
        </w:numPr>
        <w:spacing w:before="0" w:after="0"/>
      </w:pPr>
      <w:r>
        <w:t>Dynamic scaling for different types and sizes of infrastructure.</w:t>
      </w:r>
    </w:p>
    <w:p w14:paraId="12B1D538" w14:textId="77777777" w:rsidR="00C10EB6" w:rsidRDefault="00C10EB6" w:rsidP="009E2B48">
      <w:pPr>
        <w:pStyle w:val="BodyText"/>
        <w:numPr>
          <w:ilvl w:val="0"/>
          <w:numId w:val="38"/>
        </w:numPr>
        <w:spacing w:before="0" w:after="0"/>
      </w:pPr>
      <w:r>
        <w:t>In-depth visual analysis of data trends.</w:t>
      </w:r>
    </w:p>
    <w:p w14:paraId="4B4D809D" w14:textId="77777777" w:rsidR="00C10EB6" w:rsidRDefault="00C10EB6" w:rsidP="009E2B48">
      <w:pPr>
        <w:pStyle w:val="BodyText"/>
        <w:numPr>
          <w:ilvl w:val="0"/>
          <w:numId w:val="38"/>
        </w:numPr>
        <w:spacing w:before="0" w:after="0"/>
      </w:pPr>
      <w:r>
        <w:t>Custom alerts and reporting of pre-defined queries.</w:t>
      </w:r>
    </w:p>
    <w:p w14:paraId="774BD482" w14:textId="77777777" w:rsidR="00C10EB6" w:rsidRDefault="00C10EB6" w:rsidP="009E2B48">
      <w:pPr>
        <w:pStyle w:val="BodyText"/>
        <w:numPr>
          <w:ilvl w:val="0"/>
          <w:numId w:val="38"/>
        </w:numPr>
        <w:spacing w:before="0" w:after="0"/>
      </w:pPr>
      <w:r>
        <w:t>Modern security features to protect your data.</w:t>
      </w:r>
    </w:p>
    <w:p w14:paraId="33247863" w14:textId="3375B9F3" w:rsidR="00C10EB6" w:rsidRDefault="00C10EB6" w:rsidP="009E2B48">
      <w:pPr>
        <w:pStyle w:val="BodyText"/>
        <w:numPr>
          <w:ilvl w:val="0"/>
          <w:numId w:val="38"/>
        </w:numPr>
        <w:tabs>
          <w:tab w:val="left" w:pos="810"/>
        </w:tabs>
        <w:spacing w:before="0" w:after="0"/>
      </w:pPr>
      <w:r>
        <w:t>Flawless integration with leading chat and performance management tools.</w:t>
      </w:r>
    </w:p>
    <w:p w14:paraId="33EBA22F" w14:textId="77777777" w:rsidR="00C10EB6" w:rsidRDefault="00C10EB6" w:rsidP="00753E2E">
      <w:pPr>
        <w:pStyle w:val="Heading3"/>
      </w:pPr>
      <w:bookmarkStart w:id="53" w:name="_Toc519773840"/>
      <w:proofErr w:type="spellStart"/>
      <w:r>
        <w:t>GoAccess</w:t>
      </w:r>
      <w:bookmarkEnd w:id="53"/>
      <w:proofErr w:type="spellEnd"/>
    </w:p>
    <w:p w14:paraId="7CB8B5DE" w14:textId="13015768" w:rsidR="00C10EB6" w:rsidRDefault="00C10EB6" w:rsidP="00B9533A">
      <w:pPr>
        <w:pStyle w:val="BodyText"/>
        <w:rPr>
          <w:ins w:id="54" w:author="Author"/>
        </w:rPr>
      </w:pPr>
      <w:proofErr w:type="spellStart"/>
      <w:r>
        <w:t>GoAccess</w:t>
      </w:r>
      <w:proofErr w:type="spellEnd"/>
      <w:r>
        <w:t xml:space="preserve"> is a real-time log analyzer software intended to be run through the terminal of Unix systems, or through the browser. It provides a rapid logging environment where data can be displayed within milliseconds of it being stored on the server.</w:t>
      </w:r>
    </w:p>
    <w:p w14:paraId="3582F6C4" w14:textId="4FA53DE3" w:rsidR="00D73767" w:rsidRDefault="00D73767" w:rsidP="00B9533A">
      <w:pPr>
        <w:pStyle w:val="BodyText"/>
      </w:pPr>
      <w:proofErr w:type="spellStart"/>
      <w:ins w:id="55" w:author="Author">
        <w:r>
          <w:t>GoAccess</w:t>
        </w:r>
        <w:proofErr w:type="spellEnd"/>
        <w:r>
          <w:t xml:space="preserve"> is currently not in the VA TRM.  While application for a project to use </w:t>
        </w:r>
        <w:proofErr w:type="spellStart"/>
        <w:r>
          <w:t>GoAccess</w:t>
        </w:r>
        <w:proofErr w:type="spellEnd"/>
        <w:r>
          <w:t xml:space="preserve"> and add it to the TRM is more work for the initial user, the benefit to the VA in the long term may be worth the effort.</w:t>
        </w:r>
      </w:ins>
    </w:p>
    <w:p w14:paraId="2E6AD191" w14:textId="77777777" w:rsidR="00C10EB6" w:rsidRDefault="00C10EB6" w:rsidP="00B9533A">
      <w:pPr>
        <w:pStyle w:val="BodyText"/>
      </w:pPr>
      <w:r>
        <w:t>Key Features:</w:t>
      </w:r>
    </w:p>
    <w:p w14:paraId="51194D12" w14:textId="77777777" w:rsidR="00C10EB6" w:rsidRDefault="00C10EB6" w:rsidP="00B9533A">
      <w:pPr>
        <w:pStyle w:val="BodyText"/>
        <w:numPr>
          <w:ilvl w:val="0"/>
          <w:numId w:val="39"/>
        </w:numPr>
        <w:spacing w:before="0" w:after="0"/>
      </w:pPr>
      <w:r>
        <w:t>Truly real-time; updates log data within milliseconds within the terminal environment.</w:t>
      </w:r>
    </w:p>
    <w:p w14:paraId="52AE8D8B" w14:textId="77777777" w:rsidR="00C10EB6" w:rsidRDefault="00C10EB6" w:rsidP="00B9533A">
      <w:pPr>
        <w:pStyle w:val="BodyText"/>
        <w:numPr>
          <w:ilvl w:val="0"/>
          <w:numId w:val="39"/>
        </w:numPr>
        <w:spacing w:before="0" w:after="0"/>
      </w:pPr>
      <w:r>
        <w:t>Custom log strings.</w:t>
      </w:r>
    </w:p>
    <w:p w14:paraId="0D78FDD1" w14:textId="77777777" w:rsidR="00C10EB6" w:rsidRDefault="00C10EB6" w:rsidP="00B9533A">
      <w:pPr>
        <w:pStyle w:val="BodyText"/>
        <w:numPr>
          <w:ilvl w:val="0"/>
          <w:numId w:val="39"/>
        </w:numPr>
        <w:spacing w:before="0" w:after="0"/>
      </w:pPr>
      <w:r>
        <w:t>Monitor pages for their response time; ideal for apps.</w:t>
      </w:r>
    </w:p>
    <w:p w14:paraId="75ADF91D" w14:textId="77777777" w:rsidR="00C10EB6" w:rsidRDefault="00C10EB6" w:rsidP="00B9533A">
      <w:pPr>
        <w:pStyle w:val="BodyText"/>
        <w:numPr>
          <w:ilvl w:val="0"/>
          <w:numId w:val="39"/>
        </w:numPr>
        <w:spacing w:before="0" w:after="0"/>
      </w:pPr>
      <w:r>
        <w:t xml:space="preserve">Effortless configuration; select your log file and run </w:t>
      </w:r>
      <w:proofErr w:type="spellStart"/>
      <w:r>
        <w:t>GoAccess</w:t>
      </w:r>
      <w:proofErr w:type="spellEnd"/>
      <w:r>
        <w:t>.</w:t>
      </w:r>
    </w:p>
    <w:p w14:paraId="496DD6E5" w14:textId="2E3AC499" w:rsidR="008A1F08" w:rsidRDefault="00C10EB6" w:rsidP="00B9533A">
      <w:pPr>
        <w:pStyle w:val="BodyText"/>
        <w:numPr>
          <w:ilvl w:val="0"/>
          <w:numId w:val="39"/>
        </w:numPr>
        <w:spacing w:before="0" w:after="0"/>
      </w:pPr>
      <w:r>
        <w:t>Understand your website visitor data in real-time.</w:t>
      </w:r>
    </w:p>
    <w:p w14:paraId="144AE632" w14:textId="77777777" w:rsidR="00E33518" w:rsidRPr="00E33518" w:rsidRDefault="00E33518" w:rsidP="00E33518">
      <w:pPr>
        <w:pStyle w:val="BodyText"/>
      </w:pPr>
    </w:p>
    <w:sectPr w:rsidR="00E33518" w:rsidRPr="00E33518" w:rsidSect="00CC13E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Author" w:initials="A">
    <w:p w14:paraId="14B4E490" w14:textId="356DD62F" w:rsidR="0023450C" w:rsidRDefault="0023450C">
      <w:pPr>
        <w:pStyle w:val="CommentText"/>
      </w:pPr>
      <w:r>
        <w:rPr>
          <w:rStyle w:val="CommentReference"/>
        </w:rPr>
        <w:annotationRef/>
      </w:r>
      <w:r>
        <w:t>I am qualified only to speak to the Log Aggregators</w:t>
      </w:r>
      <w:bookmarkStart w:id="3" w:name="_GoBack"/>
      <w:bookmarkEnd w:id="3"/>
      <w:r>
        <w:t>, where I made edits.</w:t>
      </w:r>
    </w:p>
  </w:comment>
  <w:comment w:id="8" w:author="Author" w:initials="A">
    <w:p w14:paraId="72F12B84" w14:textId="799BF42E" w:rsidR="00D73767" w:rsidRDefault="00D73767">
      <w:pPr>
        <w:pStyle w:val="CommentText"/>
      </w:pPr>
      <w:r>
        <w:rPr>
          <w:rStyle w:val="CommentReference"/>
        </w:rPr>
        <w:annotationRef/>
      </w:r>
      <w:r>
        <w:rPr>
          <w:rStyle w:val="CommentReference"/>
        </w:rPr>
        <w:t xml:space="preserve">Lots of general information and “Fluff” recommend more hands on practical details for developers.  </w:t>
      </w:r>
    </w:p>
  </w:comment>
  <w:comment w:id="26" w:author="Author" w:initials="A">
    <w:p w14:paraId="25389BC2" w14:textId="45953A45" w:rsidR="00D73767" w:rsidRDefault="00D73767">
      <w:pPr>
        <w:pStyle w:val="CommentText"/>
      </w:pPr>
      <w:r>
        <w:rPr>
          <w:rStyle w:val="CommentReference"/>
        </w:rPr>
        <w:annotationRef/>
      </w:r>
      <w:r>
        <w:t xml:space="preserve">Sorry, we are pushing this material out to a wiki format.  Imbedded documents are a no go.  Any chance you can provide a publicly accessible hyper link from its source?  </w:t>
      </w:r>
    </w:p>
  </w:comment>
  <w:comment w:id="34" w:author="Author" w:initials="A">
    <w:p w14:paraId="4700B05D" w14:textId="702A9BB2" w:rsidR="00D73767" w:rsidRDefault="00D73767">
      <w:pPr>
        <w:pStyle w:val="CommentText"/>
      </w:pPr>
      <w:r>
        <w:rPr>
          <w:rStyle w:val="CommentReference"/>
        </w:rPr>
        <w:annotationRef/>
      </w:r>
      <w:r>
        <w:t xml:space="preserve">This appears to be the most solid section so far.  Most bang for the buck for API developers.  </w:t>
      </w:r>
    </w:p>
  </w:comment>
  <w:comment w:id="46" w:author="Author" w:initials="A">
    <w:p w14:paraId="0B647C03" w14:textId="448600AF" w:rsidR="00D73767" w:rsidRDefault="00D73767">
      <w:pPr>
        <w:pStyle w:val="CommentText"/>
      </w:pPr>
      <w:r>
        <w:rPr>
          <w:rStyle w:val="CommentReference"/>
        </w:rPr>
        <w:annotationRef/>
      </w:r>
      <w:r>
        <w:t>This section appears to be a lift of general information on 3</w:t>
      </w:r>
      <w:r w:rsidRPr="00A330E6">
        <w:rPr>
          <w:vertAlign w:val="superscript"/>
        </w:rPr>
        <w:t>rd</w:t>
      </w:r>
      <w:r>
        <w:t xml:space="preserve"> party log aggregators but no specifics for developers on how to use these tools.  Recommend adding developer instructions make this a value ad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B4E490" w15:done="0"/>
  <w15:commentEx w15:paraId="72F12B84" w15:done="0"/>
  <w15:commentEx w15:paraId="25389BC2" w15:done="0"/>
  <w15:commentEx w15:paraId="4700B05D" w15:done="0"/>
  <w15:commentEx w15:paraId="0B647C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B4E490" w16cid:durableId="1F27B09C"/>
  <w16cid:commentId w16cid:paraId="72F12B84" w16cid:durableId="1F0E9EBA"/>
  <w16cid:commentId w16cid:paraId="25389BC2" w16cid:durableId="1F0E9CDE"/>
  <w16cid:commentId w16cid:paraId="4700B05D" w16cid:durableId="1F0E9D6D"/>
  <w16cid:commentId w16cid:paraId="0B647C03" w16cid:durableId="1F0E99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2A0872" w14:textId="77777777" w:rsidR="007C5967" w:rsidRDefault="007C5967">
      <w:r>
        <w:separator/>
      </w:r>
    </w:p>
    <w:p w14:paraId="1792EAE3" w14:textId="77777777" w:rsidR="007C5967" w:rsidRDefault="007C5967"/>
  </w:endnote>
  <w:endnote w:type="continuationSeparator" w:id="0">
    <w:p w14:paraId="7B9CCB21" w14:textId="77777777" w:rsidR="007C5967" w:rsidRDefault="007C5967">
      <w:r>
        <w:continuationSeparator/>
      </w:r>
    </w:p>
    <w:p w14:paraId="4929B6E3" w14:textId="77777777" w:rsidR="007C5967" w:rsidRDefault="007C5967"/>
  </w:endnote>
  <w:endnote w:type="continuationNotice" w:id="1">
    <w:p w14:paraId="74DB28E8" w14:textId="77777777" w:rsidR="007C5967" w:rsidRDefault="007C59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AD83A" w14:textId="77777777" w:rsidR="00D73767" w:rsidRDefault="00D73767"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05F2F2" w14:textId="77777777" w:rsidR="00D73767" w:rsidRPr="009629BC" w:rsidRDefault="00D73767"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C02D" w14:textId="77777777" w:rsidR="00D73767" w:rsidRDefault="00D73767">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05EC792C"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A51D2D" w14:textId="77777777" w:rsidR="007C5967" w:rsidRDefault="007C5967">
      <w:r>
        <w:separator/>
      </w:r>
    </w:p>
    <w:p w14:paraId="6F5CF221" w14:textId="77777777" w:rsidR="007C5967" w:rsidRDefault="007C5967"/>
  </w:footnote>
  <w:footnote w:type="continuationSeparator" w:id="0">
    <w:p w14:paraId="35884860" w14:textId="77777777" w:rsidR="007C5967" w:rsidRDefault="007C5967">
      <w:r>
        <w:continuationSeparator/>
      </w:r>
    </w:p>
    <w:p w14:paraId="484D61F1" w14:textId="77777777" w:rsidR="007C5967" w:rsidRDefault="007C5967"/>
  </w:footnote>
  <w:footnote w:type="continuationNotice" w:id="1">
    <w:p w14:paraId="054F6D9B" w14:textId="77777777" w:rsidR="007C5967" w:rsidRDefault="007C59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6"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
  </w:num>
  <w:num w:numId="3">
    <w:abstractNumId w:val="33"/>
  </w:num>
  <w:num w:numId="4">
    <w:abstractNumId w:val="39"/>
  </w:num>
  <w:num w:numId="5">
    <w:abstractNumId w:val="23"/>
  </w:num>
  <w:num w:numId="6">
    <w:abstractNumId w:val="12"/>
  </w:num>
  <w:num w:numId="7">
    <w:abstractNumId w:val="5"/>
  </w:num>
  <w:num w:numId="8">
    <w:abstractNumId w:val="16"/>
  </w:num>
  <w:num w:numId="9">
    <w:abstractNumId w:val="19"/>
  </w:num>
  <w:num w:numId="10">
    <w:abstractNumId w:val="15"/>
  </w:num>
  <w:num w:numId="11">
    <w:abstractNumId w:val="18"/>
  </w:num>
  <w:num w:numId="12">
    <w:abstractNumId w:val="25"/>
  </w:num>
  <w:num w:numId="13">
    <w:abstractNumId w:val="31"/>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5"/>
  </w:num>
  <w:num w:numId="18">
    <w:abstractNumId w:val="22"/>
  </w:num>
  <w:num w:numId="19">
    <w:abstractNumId w:val="36"/>
  </w:num>
  <w:num w:numId="20">
    <w:abstractNumId w:val="4"/>
  </w:num>
  <w:num w:numId="21">
    <w:abstractNumId w:val="26"/>
  </w:num>
  <w:num w:numId="22">
    <w:abstractNumId w:val="7"/>
  </w:num>
  <w:num w:numId="23">
    <w:abstractNumId w:val="28"/>
  </w:num>
  <w:num w:numId="24">
    <w:abstractNumId w:val="2"/>
  </w:num>
  <w:num w:numId="25">
    <w:abstractNumId w:val="38"/>
  </w:num>
  <w:num w:numId="26">
    <w:abstractNumId w:val="9"/>
  </w:num>
  <w:num w:numId="27">
    <w:abstractNumId w:val="20"/>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4"/>
  </w:num>
  <w:num w:numId="34">
    <w:abstractNumId w:val="32"/>
  </w:num>
  <w:num w:numId="35">
    <w:abstractNumId w:val="10"/>
  </w:num>
  <w:num w:numId="36">
    <w:abstractNumId w:val="24"/>
  </w:num>
  <w:num w:numId="37">
    <w:abstractNumId w:val="21"/>
  </w:num>
  <w:num w:numId="38">
    <w:abstractNumId w:val="37"/>
  </w:num>
  <w:num w:numId="39">
    <w:abstractNumId w:val="14"/>
  </w:num>
  <w:num w:numId="40">
    <w:abstractNumId w:val="11"/>
  </w:num>
  <w:num w:numId="41">
    <w:abstractNumId w:val="27"/>
  </w:num>
  <w:num w:numId="42">
    <w:abstractNumId w:val="8"/>
  </w:num>
  <w:num w:numId="43">
    <w:abstractNumId w:val="29"/>
  </w:num>
  <w:num w:numId="44">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4B11"/>
    <w:rsid w:val="0005526E"/>
    <w:rsid w:val="00055BE5"/>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EBF"/>
    <w:rsid w:val="000C57EB"/>
    <w:rsid w:val="000C5AB7"/>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B4B76"/>
    <w:rsid w:val="001B588A"/>
    <w:rsid w:val="001B631E"/>
    <w:rsid w:val="001B63BF"/>
    <w:rsid w:val="001B70A1"/>
    <w:rsid w:val="001B7EB1"/>
    <w:rsid w:val="001C02EC"/>
    <w:rsid w:val="001C04BD"/>
    <w:rsid w:val="001C0C5D"/>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23B2"/>
    <w:rsid w:val="001F2464"/>
    <w:rsid w:val="001F3FB8"/>
    <w:rsid w:val="001F4A24"/>
    <w:rsid w:val="001F66BA"/>
    <w:rsid w:val="00201CF2"/>
    <w:rsid w:val="00201E75"/>
    <w:rsid w:val="00202264"/>
    <w:rsid w:val="002056FD"/>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74BC"/>
    <w:rsid w:val="002438F7"/>
    <w:rsid w:val="002447F1"/>
    <w:rsid w:val="00244ADD"/>
    <w:rsid w:val="002452FE"/>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4243"/>
    <w:rsid w:val="003649E2"/>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7124"/>
    <w:rsid w:val="003979BC"/>
    <w:rsid w:val="003A1672"/>
    <w:rsid w:val="003A1C5E"/>
    <w:rsid w:val="003A248B"/>
    <w:rsid w:val="003A2AEA"/>
    <w:rsid w:val="003A3A65"/>
    <w:rsid w:val="003A49CF"/>
    <w:rsid w:val="003A7B1C"/>
    <w:rsid w:val="003B0EC5"/>
    <w:rsid w:val="003B10AE"/>
    <w:rsid w:val="003B1671"/>
    <w:rsid w:val="003B1D91"/>
    <w:rsid w:val="003B68B0"/>
    <w:rsid w:val="003C207C"/>
    <w:rsid w:val="003C2662"/>
    <w:rsid w:val="003C3C77"/>
    <w:rsid w:val="003C51AE"/>
    <w:rsid w:val="003C5E08"/>
    <w:rsid w:val="003C6EFE"/>
    <w:rsid w:val="003C7B01"/>
    <w:rsid w:val="003D0BAC"/>
    <w:rsid w:val="003D27F6"/>
    <w:rsid w:val="003D34F4"/>
    <w:rsid w:val="003D59EF"/>
    <w:rsid w:val="003D707B"/>
    <w:rsid w:val="003D7383"/>
    <w:rsid w:val="003D7EA1"/>
    <w:rsid w:val="003E009F"/>
    <w:rsid w:val="003E039E"/>
    <w:rsid w:val="003E1BCE"/>
    <w:rsid w:val="003E1C66"/>
    <w:rsid w:val="003E1F9E"/>
    <w:rsid w:val="003E2A08"/>
    <w:rsid w:val="003E3055"/>
    <w:rsid w:val="003E54D4"/>
    <w:rsid w:val="003F1243"/>
    <w:rsid w:val="003F1378"/>
    <w:rsid w:val="003F19FB"/>
    <w:rsid w:val="003F25E3"/>
    <w:rsid w:val="003F30DB"/>
    <w:rsid w:val="003F4110"/>
    <w:rsid w:val="003F4356"/>
    <w:rsid w:val="003F4789"/>
    <w:rsid w:val="003F5486"/>
    <w:rsid w:val="003F7713"/>
    <w:rsid w:val="003F7A19"/>
    <w:rsid w:val="0040155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B00F9"/>
    <w:rsid w:val="004B0A72"/>
    <w:rsid w:val="004B14C8"/>
    <w:rsid w:val="004B1979"/>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300C"/>
    <w:rsid w:val="005C305F"/>
    <w:rsid w:val="005C3773"/>
    <w:rsid w:val="005C7733"/>
    <w:rsid w:val="005C7D44"/>
    <w:rsid w:val="005D1383"/>
    <w:rsid w:val="005D18C5"/>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FBB"/>
    <w:rsid w:val="00627B15"/>
    <w:rsid w:val="00627F9D"/>
    <w:rsid w:val="006305DF"/>
    <w:rsid w:val="006320D4"/>
    <w:rsid w:val="00632B8A"/>
    <w:rsid w:val="00640355"/>
    <w:rsid w:val="00641430"/>
    <w:rsid w:val="00642849"/>
    <w:rsid w:val="00645430"/>
    <w:rsid w:val="00645E89"/>
    <w:rsid w:val="0064769E"/>
    <w:rsid w:val="00647B03"/>
    <w:rsid w:val="006504CB"/>
    <w:rsid w:val="00650B5B"/>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4D7D"/>
    <w:rsid w:val="006754FC"/>
    <w:rsid w:val="006756E9"/>
    <w:rsid w:val="00676A8F"/>
    <w:rsid w:val="00677451"/>
    <w:rsid w:val="0068042D"/>
    <w:rsid w:val="00680463"/>
    <w:rsid w:val="00680563"/>
    <w:rsid w:val="00682319"/>
    <w:rsid w:val="00682FFE"/>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6C"/>
    <w:rsid w:val="006F753D"/>
    <w:rsid w:val="00700AA7"/>
    <w:rsid w:val="00703FDD"/>
    <w:rsid w:val="00705385"/>
    <w:rsid w:val="007054B9"/>
    <w:rsid w:val="00707DC4"/>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49C6"/>
    <w:rsid w:val="008D77C5"/>
    <w:rsid w:val="008E00FB"/>
    <w:rsid w:val="008E27B9"/>
    <w:rsid w:val="008E2D92"/>
    <w:rsid w:val="008E3BB7"/>
    <w:rsid w:val="008E3DD6"/>
    <w:rsid w:val="008E3EF4"/>
    <w:rsid w:val="008E5F64"/>
    <w:rsid w:val="008E661A"/>
    <w:rsid w:val="008E6ACF"/>
    <w:rsid w:val="008E7FFB"/>
    <w:rsid w:val="008F041D"/>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792E"/>
    <w:rsid w:val="00BA2B2F"/>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727"/>
    <w:rsid w:val="00BD19E3"/>
    <w:rsid w:val="00BD4BAD"/>
    <w:rsid w:val="00BD4EE0"/>
    <w:rsid w:val="00BD72E9"/>
    <w:rsid w:val="00BD768D"/>
    <w:rsid w:val="00BD7F9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60B6"/>
    <w:rsid w:val="00C5731E"/>
    <w:rsid w:val="00C613C8"/>
    <w:rsid w:val="00C63AE2"/>
    <w:rsid w:val="00C64A7D"/>
    <w:rsid w:val="00C64AE7"/>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37CB"/>
    <w:rsid w:val="00CE3AF7"/>
    <w:rsid w:val="00CE4221"/>
    <w:rsid w:val="00CE61F4"/>
    <w:rsid w:val="00CF0309"/>
    <w:rsid w:val="00CF08BF"/>
    <w:rsid w:val="00CF3F71"/>
    <w:rsid w:val="00CF5316"/>
    <w:rsid w:val="00CF5A24"/>
    <w:rsid w:val="00CF65B0"/>
    <w:rsid w:val="00D00056"/>
    <w:rsid w:val="00D006FB"/>
    <w:rsid w:val="00D008F5"/>
    <w:rsid w:val="00D025DF"/>
    <w:rsid w:val="00D02C10"/>
    <w:rsid w:val="00D03881"/>
    <w:rsid w:val="00D04F78"/>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2CCE"/>
    <w:rsid w:val="00DA3551"/>
    <w:rsid w:val="00DA4D86"/>
    <w:rsid w:val="00DA7E40"/>
    <w:rsid w:val="00DB024A"/>
    <w:rsid w:val="00DB0BD0"/>
    <w:rsid w:val="00DB1366"/>
    <w:rsid w:val="00DB3F80"/>
    <w:rsid w:val="00DB410A"/>
    <w:rsid w:val="00DB4A3F"/>
    <w:rsid w:val="00DB6525"/>
    <w:rsid w:val="00DB67BC"/>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25C7"/>
    <w:rsid w:val="00DE2F1E"/>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407DF"/>
    <w:rsid w:val="00E40896"/>
    <w:rsid w:val="00E40D63"/>
    <w:rsid w:val="00E41239"/>
    <w:rsid w:val="00E41F58"/>
    <w:rsid w:val="00E437D3"/>
    <w:rsid w:val="00E459BA"/>
    <w:rsid w:val="00E45ED3"/>
    <w:rsid w:val="00E47619"/>
    <w:rsid w:val="00E47BA2"/>
    <w:rsid w:val="00E47D1B"/>
    <w:rsid w:val="00E5010C"/>
    <w:rsid w:val="00E54302"/>
    <w:rsid w:val="00E54E10"/>
    <w:rsid w:val="00E5553F"/>
    <w:rsid w:val="00E55BB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A75"/>
    <w:rsid w:val="00E773E8"/>
    <w:rsid w:val="00E775AB"/>
    <w:rsid w:val="00E77967"/>
    <w:rsid w:val="00E77D2E"/>
    <w:rsid w:val="00E80783"/>
    <w:rsid w:val="00E82660"/>
    <w:rsid w:val="00E82F23"/>
    <w:rsid w:val="00E83C71"/>
    <w:rsid w:val="00E8404F"/>
    <w:rsid w:val="00E844C0"/>
    <w:rsid w:val="00E8518B"/>
    <w:rsid w:val="00E9007C"/>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45EC"/>
    <w:rsid w:val="00EB47BF"/>
    <w:rsid w:val="00EB4A1D"/>
    <w:rsid w:val="00EB5C76"/>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A4A"/>
    <w:rsid w:val="00EF2E96"/>
    <w:rsid w:val="00EF4D70"/>
    <w:rsid w:val="00EF5025"/>
    <w:rsid w:val="00EF5C01"/>
    <w:rsid w:val="00EF7B40"/>
    <w:rsid w:val="00EF7E19"/>
    <w:rsid w:val="00F00714"/>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DBD"/>
    <w:rsid w:val="00F40E71"/>
    <w:rsid w:val="00F41090"/>
    <w:rsid w:val="00F4182E"/>
    <w:rsid w:val="00F41862"/>
    <w:rsid w:val="00F42A11"/>
    <w:rsid w:val="00F4428E"/>
    <w:rsid w:val="00F44887"/>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39E7"/>
    <w:rsid w:val="00F84D09"/>
    <w:rsid w:val="00F866E3"/>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doc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package" Target="embeddings/Microsoft_Word_Document1.docx"/><Relationship Id="rId10" Type="http://schemas.openxmlformats.org/officeDocument/2006/relationships/endnotes" Target="end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hyperlink" Target="http://101.12.34.97:443&#160;/eligibility/claimsService/Benefits/eligibilityStatu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A44F2A-D653-43F0-A8A2-FB9C1F0C4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494</Words>
  <Characters>19917</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3365</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02T18:32:00Z</dcterms:created>
  <dcterms:modified xsi:type="dcterms:W3CDTF">2018-08-22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